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5pt;height:293.75pt" o:ole="">
            <v:imagedata r:id="rId8" o:title=""/>
          </v:shape>
          <o:OLEObject Type="Embed" ProgID="Visio.Drawing.15" ShapeID="_x0000_i1025" DrawAspect="Content" ObjectID="_1619442972"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1.7pt;height:203.9pt" o:ole="">
            <v:imagedata r:id="rId10" o:title=""/>
          </v:shape>
          <o:OLEObject Type="Embed" ProgID="Visio.Drawing.15" ShapeID="_x0000_i1026" DrawAspect="Content" ObjectID="_1619442973"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300.1pt;height:203.9pt" o:ole="">
            <v:imagedata r:id="rId12" o:title=""/>
          </v:shape>
          <o:OLEObject Type="Embed" ProgID="Visio.Drawing.15" ShapeID="_x0000_i1027" DrawAspect="Content" ObjectID="_1619442974"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300.1pt;height:203.9pt" o:ole="">
            <v:imagedata r:id="rId14" o:title=""/>
          </v:shape>
          <o:OLEObject Type="Embed" ProgID="Visio.Drawing.15" ShapeID="_x0000_i1028" DrawAspect="Content" ObjectID="_1619442975"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7.85pt;height:114.05pt" o:ole="">
            <v:imagedata r:id="rId16" o:title=""/>
          </v:shape>
          <o:OLEObject Type="Embed" ProgID="Visio.Drawing.15" ShapeID="_x0000_i1029" DrawAspect="Content" ObjectID="_1619442976"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8.05pt" o:ole="">
            <v:imagedata r:id="rId18" o:title=""/>
          </v:shape>
          <o:OLEObject Type="Embed" ProgID="Visio.Drawing.15" ShapeID="_x0000_i1030" DrawAspect="Content" ObjectID="_1619442977"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7.75pt;height:203.9pt" o:ole="">
            <v:imagedata r:id="rId20" o:title=""/>
          </v:shape>
          <o:OLEObject Type="Embed" ProgID="Visio.Drawing.15" ShapeID="_x0000_i1031" DrawAspect="Content" ObjectID="_1619442978"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3pt" o:ole="">
            <v:imagedata r:id="rId22" o:title=""/>
          </v:shape>
          <o:OLEObject Type="Embed" ProgID="Visio.Drawing.15" ShapeID="_x0000_i1032" DrawAspect="Content" ObjectID="_1619442979" r:id="rId23"/>
        </w:object>
      </w:r>
    </w:p>
    <w:p w:rsidR="001D20B7" w:rsidRDefault="001D20B7" w:rsidP="001D20B7">
      <w:pPr>
        <w:tabs>
          <w:tab w:val="left" w:pos="1240"/>
        </w:tabs>
        <w:ind w:firstLine="480"/>
        <w:jc w:val="center"/>
        <w:rPr>
          <w:rFonts w:eastAsia="楷体"/>
          <w:sz w:val="21"/>
          <w:szCs w:val="21"/>
        </w:rPr>
      </w:pPr>
      <w:r>
        <w:rPr>
          <w:rFonts w:eastAsia="楷体"/>
          <w:sz w:val="21"/>
          <w:szCs w:val="21"/>
        </w:rPr>
        <w:lastRenderedPageBreak/>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35pt;height:1in" o:ole="">
            <v:imagedata r:id="rId24" o:title=""/>
          </v:shape>
          <o:OLEObject Type="Embed" ProgID="Visio.Drawing.15" ShapeID="_x0000_i1033" DrawAspect="Content" ObjectID="_1619442980"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4B1062">
            <w:pPr>
              <w:ind w:left="363" w:hanging="363"/>
              <w:rPr>
                <w:b/>
              </w:rPr>
            </w:pPr>
            <w:r>
              <w:rPr>
                <w:b/>
              </w:rPr>
              <w:t>用例</w:t>
            </w:r>
            <w:r>
              <w:rPr>
                <w:rFonts w:hint="eastAsia"/>
                <w:b/>
              </w:rPr>
              <w:t>编号</w:t>
            </w:r>
          </w:p>
        </w:tc>
        <w:tc>
          <w:tcPr>
            <w:tcW w:w="7261" w:type="dxa"/>
            <w:shd w:val="clear" w:color="auto" w:fill="auto"/>
          </w:tcPr>
          <w:p w:rsidR="00F02699" w:rsidRPr="00CE7EA1" w:rsidRDefault="007073D1" w:rsidP="004B1062">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名称</w:t>
            </w:r>
          </w:p>
        </w:tc>
        <w:tc>
          <w:tcPr>
            <w:tcW w:w="7261" w:type="dxa"/>
            <w:shd w:val="clear" w:color="auto" w:fill="auto"/>
          </w:tcPr>
          <w:p w:rsidR="00F02699" w:rsidRPr="00CE7EA1" w:rsidRDefault="00F02699" w:rsidP="004B1062">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参与者</w:t>
            </w:r>
          </w:p>
        </w:tc>
        <w:tc>
          <w:tcPr>
            <w:tcW w:w="7261" w:type="dxa"/>
            <w:shd w:val="clear" w:color="auto" w:fill="auto"/>
          </w:tcPr>
          <w:p w:rsidR="00F02699" w:rsidRPr="00CE7EA1" w:rsidRDefault="00F02699" w:rsidP="004B1062">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前置条件</w:t>
            </w:r>
          </w:p>
        </w:tc>
        <w:tc>
          <w:tcPr>
            <w:tcW w:w="7261" w:type="dxa"/>
            <w:shd w:val="clear" w:color="auto" w:fill="auto"/>
          </w:tcPr>
          <w:p w:rsidR="00F02699" w:rsidRPr="00CE7EA1" w:rsidRDefault="00F02699" w:rsidP="004B1062">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后置条件</w:t>
            </w:r>
          </w:p>
        </w:tc>
        <w:tc>
          <w:tcPr>
            <w:tcW w:w="7261" w:type="dxa"/>
            <w:shd w:val="clear" w:color="auto" w:fill="auto"/>
          </w:tcPr>
          <w:p w:rsidR="00F02699" w:rsidRPr="00CE7EA1" w:rsidRDefault="00F02699" w:rsidP="004B1062">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概述</w:t>
            </w:r>
          </w:p>
        </w:tc>
        <w:tc>
          <w:tcPr>
            <w:tcW w:w="7261" w:type="dxa"/>
            <w:shd w:val="clear" w:color="auto" w:fill="auto"/>
          </w:tcPr>
          <w:p w:rsidR="00F02699" w:rsidRPr="00CE7EA1" w:rsidRDefault="00F02699" w:rsidP="004B1062">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基本时间流</w:t>
            </w:r>
          </w:p>
        </w:tc>
        <w:tc>
          <w:tcPr>
            <w:tcW w:w="7261" w:type="dxa"/>
            <w:shd w:val="clear" w:color="auto" w:fill="auto"/>
          </w:tcPr>
          <w:p w:rsidR="00F02699" w:rsidRPr="00CE7EA1" w:rsidRDefault="00F02699"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备选时间流</w:t>
            </w:r>
          </w:p>
        </w:tc>
        <w:tc>
          <w:tcPr>
            <w:tcW w:w="7261" w:type="dxa"/>
            <w:shd w:val="clear" w:color="auto" w:fill="auto"/>
          </w:tcPr>
          <w:p w:rsidR="00F02699" w:rsidRPr="00CE7EA1" w:rsidRDefault="00F02699" w:rsidP="004B1062">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776DA6" w:rsidRDefault="006F3D3D" w:rsidP="00C56314">
      <w:r>
        <w:rPr>
          <w:rFonts w:hint="eastAsia"/>
        </w:rPr>
        <w:t>后台</w:t>
      </w:r>
      <w:r>
        <w:t>管理员</w:t>
      </w:r>
      <w:r>
        <w:rPr>
          <w:rFonts w:hint="eastAsia"/>
        </w:rPr>
        <w:t>登录</w:t>
      </w:r>
      <w:r w:rsidR="00712666">
        <w:rPr>
          <w:rFonts w:hint="eastAsia"/>
        </w:rPr>
        <w:t>时序</w:t>
      </w:r>
      <w:r w:rsidR="00712666">
        <w:t>图如图</w:t>
      </w:r>
      <w:r w:rsidR="001D4878">
        <w:rPr>
          <w:rFonts w:hint="eastAsia"/>
        </w:rPr>
        <w:t>3</w:t>
      </w:r>
      <w:r w:rsidR="001D4878">
        <w:t>.4</w:t>
      </w:r>
      <w:r w:rsidR="00712666">
        <w:t>所示</w:t>
      </w:r>
    </w:p>
    <w:p w:rsidR="001D4878" w:rsidRDefault="00FB243F" w:rsidP="00ED4B91">
      <w:pPr>
        <w:jc w:val="center"/>
      </w:pPr>
      <w:r w:rsidRPr="00ED4B91">
        <w:object w:dxaOrig="9709" w:dyaOrig="6901">
          <v:shape id="_x0000_i1034" type="#_x0000_t75" style="width:378.45pt;height:245.95pt" o:ole="">
            <v:imagedata r:id="rId26" o:title=""/>
          </v:shape>
          <o:OLEObject Type="Embed" ProgID="Visio.Drawing.15" ShapeID="_x0000_i1034" DrawAspect="Content" ObjectID="_1619442981" r:id="rId27"/>
        </w:object>
      </w:r>
    </w:p>
    <w:p w:rsidR="00FB243F" w:rsidRPr="00C56314" w:rsidRDefault="00FB243F" w:rsidP="00ED4B91">
      <w:pPr>
        <w:jc w:val="center"/>
      </w:pPr>
      <w:r>
        <w:rPr>
          <w:rFonts w:hint="eastAsia"/>
        </w:rPr>
        <w:t>图</w:t>
      </w:r>
      <w:r>
        <w:rPr>
          <w:rFonts w:hint="eastAsia"/>
        </w:rPr>
        <w:t>3</w:t>
      </w:r>
      <w:r>
        <w:t>.4</w:t>
      </w:r>
    </w:p>
    <w:p w:rsidR="00776DA6" w:rsidRDefault="00776DA6" w:rsidP="00C56314"/>
    <w:p w:rsidR="00776DA6" w:rsidRDefault="003A55B9" w:rsidP="00C56314">
      <w:r>
        <w:rPr>
          <w:rFonts w:hint="eastAsia"/>
        </w:rPr>
        <w:t>后台</w:t>
      </w:r>
      <w:r>
        <w:t>管理员</w:t>
      </w:r>
      <w:r>
        <w:rPr>
          <w:rFonts w:hint="eastAsia"/>
        </w:rPr>
        <w:t>登录活动图</w:t>
      </w:r>
      <w:r w:rsidR="008D780C">
        <w:t>如图</w:t>
      </w:r>
      <w:r w:rsidR="008D780C">
        <w:t>3.5</w:t>
      </w:r>
      <w:r w:rsidR="008D780C">
        <w:rPr>
          <w:rFonts w:hint="eastAsia"/>
        </w:rPr>
        <w:t>所示</w:t>
      </w:r>
    </w:p>
    <w:p w:rsidR="00016462" w:rsidRPr="00C56314" w:rsidRDefault="00016462" w:rsidP="00C56314"/>
    <w:p w:rsidR="00776DA6" w:rsidRDefault="00AE3708" w:rsidP="00AE3708">
      <w:pPr>
        <w:jc w:val="center"/>
      </w:pPr>
      <w:r w:rsidRPr="00AE3708">
        <w:object w:dxaOrig="7188" w:dyaOrig="11904">
          <v:shape id="_x0000_i1035" type="#_x0000_t75" style="width:335.8pt;height:347.9pt" o:ole="">
            <v:imagedata r:id="rId28" o:title=""/>
          </v:shape>
          <o:OLEObject Type="Embed" ProgID="Visio.Drawing.15" ShapeID="_x0000_i1035" DrawAspect="Content" ObjectID="_1619442982" r:id="rId29"/>
        </w:object>
      </w:r>
    </w:p>
    <w:p w:rsidR="00AE3708" w:rsidRDefault="00AE3708" w:rsidP="00AE3708">
      <w:pPr>
        <w:jc w:val="center"/>
      </w:pPr>
      <w:r>
        <w:rPr>
          <w:rFonts w:hint="eastAsia"/>
        </w:rPr>
        <w:lastRenderedPageBreak/>
        <w:t>图</w:t>
      </w:r>
      <w:r>
        <w:rPr>
          <w:rFonts w:hint="eastAsia"/>
        </w:rPr>
        <w:t>3</w:t>
      </w:r>
      <w:r>
        <w:t>.5</w:t>
      </w:r>
    </w:p>
    <w:p w:rsidR="00AE3708" w:rsidRPr="00C56314" w:rsidRDefault="00AE3708" w:rsidP="00AE3708">
      <w:pPr>
        <w:jc w:val="center"/>
      </w:pPr>
    </w:p>
    <w:p w:rsidR="00776DA6" w:rsidRPr="00C56314" w:rsidRDefault="00473D95" w:rsidP="00C56314">
      <w:r>
        <w:rPr>
          <w:rFonts w:hint="eastAsia"/>
        </w:rPr>
        <w:t>后台管理员登录</w:t>
      </w:r>
      <w:r>
        <w:t>图形界面</w:t>
      </w:r>
      <w:r w:rsidR="00A73C81">
        <w:rPr>
          <w:rFonts w:hint="eastAsia"/>
        </w:rPr>
        <w:t>如图</w:t>
      </w:r>
      <w:r w:rsidR="00A73C81">
        <w:rPr>
          <w:rFonts w:hint="eastAsia"/>
        </w:rPr>
        <w:t>3</w:t>
      </w:r>
      <w:r w:rsidR="00A73C81">
        <w:t>.6</w:t>
      </w:r>
      <w:r w:rsidR="00A73C81">
        <w:rPr>
          <w:rFonts w:hint="eastAsia"/>
        </w:rPr>
        <w:t>所示</w:t>
      </w:r>
    </w:p>
    <w:p w:rsidR="00776DA6" w:rsidRPr="00C56314" w:rsidRDefault="00776DA6" w:rsidP="00C56314"/>
    <w:p w:rsidR="00776DA6" w:rsidRDefault="00FA3D13" w:rsidP="00FA3D13">
      <w:pPr>
        <w:jc w:val="center"/>
      </w:pPr>
      <w:r>
        <w:rPr>
          <w:noProof/>
        </w:rPr>
        <w:drawing>
          <wp:inline distT="0" distB="0" distL="0" distR="0" wp14:anchorId="0444F72C" wp14:editId="0EE470BE">
            <wp:extent cx="4977533"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9476" cy="2687099"/>
                    </a:xfrm>
                    <a:prstGeom prst="rect">
                      <a:avLst/>
                    </a:prstGeom>
                  </pic:spPr>
                </pic:pic>
              </a:graphicData>
            </a:graphic>
          </wp:inline>
        </w:drawing>
      </w:r>
    </w:p>
    <w:p w:rsidR="00FA3D13" w:rsidRDefault="00FA3D13" w:rsidP="00FA3D13">
      <w:pPr>
        <w:jc w:val="center"/>
      </w:pPr>
      <w:r>
        <w:rPr>
          <w:rFonts w:hint="eastAsia"/>
        </w:rPr>
        <w:t>图</w:t>
      </w:r>
      <w:r>
        <w:rPr>
          <w:rFonts w:hint="eastAsia"/>
        </w:rPr>
        <w:t>3</w:t>
      </w:r>
      <w:r>
        <w:t>.6</w:t>
      </w:r>
    </w:p>
    <w:p w:rsidR="00E520DD" w:rsidRDefault="00E520DD" w:rsidP="00E520DD"/>
    <w:p w:rsidR="00E520DD" w:rsidRPr="00C56314" w:rsidRDefault="00E520DD" w:rsidP="00E520DD">
      <w:r>
        <w:rPr>
          <w:rFonts w:hint="eastAsia"/>
        </w:rPr>
        <w:t>后台管理员</w:t>
      </w:r>
      <w:r>
        <w:t>登录</w:t>
      </w:r>
      <w:r>
        <w:rPr>
          <w:rFonts w:hint="eastAsia"/>
        </w:rPr>
        <w:t>主要代码</w:t>
      </w:r>
    </w:p>
    <w:p w:rsidR="00F30778" w:rsidRPr="00892FFF" w:rsidRDefault="00F30778" w:rsidP="00892FFF">
      <w:r w:rsidRPr="00892FFF">
        <w:rPr>
          <w:rFonts w:hint="eastAsia"/>
        </w:rPr>
        <w:t>@PostMapping("loginCheck")</w:t>
      </w:r>
      <w:r w:rsidRPr="00892FFF">
        <w:rPr>
          <w:rFonts w:hint="eastAsia"/>
        </w:rPr>
        <w:br/>
        <w:t>public ResponseMessage loginCheck(Manager manager, HttpServletResponse response) {</w:t>
      </w:r>
      <w:r w:rsidRPr="00892FFF">
        <w:rPr>
          <w:rFonts w:hint="eastAsia"/>
        </w:rPr>
        <w:br/>
      </w:r>
      <w:r w:rsidRPr="00892FFF">
        <w:rPr>
          <w:rFonts w:hint="eastAsia"/>
        </w:rPr>
        <w:br/>
        <w:t xml:space="preserve">    if (activityService.checkUser(manager) == 0) {</w:t>
      </w:r>
      <w:r w:rsidRPr="00892FFF">
        <w:rPr>
          <w:rFonts w:hint="eastAsia"/>
        </w:rPr>
        <w:br/>
        <w:t xml:space="preserve">        return Result.error(-1, "</w:t>
      </w:r>
      <w:r w:rsidRPr="00892FFF">
        <w:rPr>
          <w:rFonts w:hint="eastAsia"/>
        </w:rPr>
        <w:t>用户名或密码错误</w:t>
      </w:r>
      <w:r w:rsidRPr="00892FFF">
        <w:rPr>
          <w:rFonts w:hint="eastAsia"/>
        </w:rPr>
        <w:t>");</w:t>
      </w:r>
      <w:r w:rsidRPr="00892FFF">
        <w:rPr>
          <w:rFonts w:hint="eastAsia"/>
        </w:rPr>
        <w:br/>
        <w:t xml:space="preserve">    }</w:t>
      </w:r>
      <w:r w:rsidRPr="00892FFF">
        <w:rPr>
          <w:rFonts w:hint="eastAsia"/>
        </w:rPr>
        <w:br/>
      </w:r>
      <w:r w:rsidRPr="00892FFF">
        <w:rPr>
          <w:rFonts w:hint="eastAsia"/>
        </w:rPr>
        <w:br/>
        <w:t xml:space="preserve">    manager.setTicket(Utils.getUUID(25));</w:t>
      </w:r>
      <w:r w:rsidRPr="00892FFF">
        <w:rPr>
          <w:rFonts w:hint="eastAsia"/>
        </w:rPr>
        <w:br/>
      </w:r>
      <w:r w:rsidRPr="00892FFF">
        <w:rPr>
          <w:rFonts w:hint="eastAsia"/>
        </w:rPr>
        <w:br/>
        <w:t xml:space="preserve">    activityService.updateManagerTicket(manager);</w:t>
      </w:r>
      <w:r w:rsidRPr="00892FFF">
        <w:rPr>
          <w:rFonts w:hint="eastAsia"/>
        </w:rPr>
        <w:br/>
      </w:r>
      <w:r w:rsidRPr="00892FFF">
        <w:rPr>
          <w:rFonts w:hint="eastAsia"/>
        </w:rPr>
        <w:br/>
        <w:t xml:space="preserve">    Cookie cookie = new Cookie("ticket", manager.getTicket());</w:t>
      </w:r>
      <w:r w:rsidRPr="00892FFF">
        <w:rPr>
          <w:rFonts w:hint="eastAsia"/>
        </w:rPr>
        <w:br/>
      </w:r>
      <w:r w:rsidRPr="00892FFF">
        <w:rPr>
          <w:rFonts w:hint="eastAsia"/>
        </w:rPr>
        <w:br/>
        <w:t xml:space="preserve">    cookie.setPath("/");</w:t>
      </w:r>
      <w:r w:rsidRPr="00892FFF">
        <w:rPr>
          <w:rFonts w:hint="eastAsia"/>
        </w:rPr>
        <w:br/>
      </w:r>
      <w:r w:rsidRPr="00892FFF">
        <w:rPr>
          <w:rFonts w:hint="eastAsia"/>
        </w:rPr>
        <w:br/>
        <w:t xml:space="preserve">    cookie.setMaxAge(1800);</w:t>
      </w:r>
      <w:r w:rsidRPr="00892FFF">
        <w:rPr>
          <w:rFonts w:hint="eastAsia"/>
        </w:rPr>
        <w:br/>
      </w:r>
      <w:r w:rsidRPr="00892FFF">
        <w:rPr>
          <w:rFonts w:hint="eastAsia"/>
        </w:rPr>
        <w:br/>
        <w:t xml:space="preserve">    response.addCookie(cookie);</w:t>
      </w:r>
      <w:r w:rsidRPr="00892FFF">
        <w:rPr>
          <w:rFonts w:hint="eastAsia"/>
        </w:rPr>
        <w:br/>
      </w:r>
      <w:r w:rsidRPr="00892FFF">
        <w:rPr>
          <w:rFonts w:hint="eastAsia"/>
        </w:rPr>
        <w:br/>
        <w:t xml:space="preserve">    valueOperations.set(manager.getTicket(), manager.getEmail(), 1800, TimeUnit.SECONDS);</w:t>
      </w:r>
      <w:r w:rsidRPr="00892FFF">
        <w:rPr>
          <w:rFonts w:hint="eastAsia"/>
        </w:rPr>
        <w:br/>
      </w:r>
      <w:r w:rsidRPr="00892FFF">
        <w:rPr>
          <w:rFonts w:hint="eastAsia"/>
        </w:rPr>
        <w:br/>
        <w:t xml:space="preserve">    return Result.success();</w:t>
      </w:r>
      <w:r w:rsidRPr="00892FFF">
        <w:rPr>
          <w:rFonts w:hint="eastAsia"/>
        </w:rPr>
        <w:b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6" type="#_x0000_t75" style="width:294.35pt;height:131.9pt" o:ole="">
            <v:imagedata r:id="rId31" o:title=""/>
          </v:shape>
          <o:OLEObject Type="Embed" ProgID="Visio.Drawing.15" ShapeID="_x0000_i1036" DrawAspect="Content" ObjectID="_1619442983" r:id="rId32"/>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1062">
        <w:trPr>
          <w:trHeight w:val="20"/>
        </w:trPr>
        <w:tc>
          <w:tcPr>
            <w:tcW w:w="1624" w:type="dxa"/>
          </w:tcPr>
          <w:p w:rsidR="00BF7D0D" w:rsidRPr="00FA48E2" w:rsidRDefault="00BF7D0D" w:rsidP="004B1062">
            <w:pPr>
              <w:ind w:left="363" w:hanging="363"/>
              <w:rPr>
                <w:b/>
              </w:rPr>
            </w:pPr>
            <w:r>
              <w:rPr>
                <w:b/>
              </w:rPr>
              <w:t>用例</w:t>
            </w:r>
            <w:r>
              <w:rPr>
                <w:rFonts w:hint="eastAsia"/>
                <w:b/>
              </w:rPr>
              <w:t>编号</w:t>
            </w:r>
          </w:p>
        </w:tc>
        <w:tc>
          <w:tcPr>
            <w:tcW w:w="7261" w:type="dxa"/>
            <w:shd w:val="clear" w:color="auto" w:fill="auto"/>
          </w:tcPr>
          <w:p w:rsidR="00BF7D0D" w:rsidRPr="00CE7EA1" w:rsidRDefault="00BF7D0D" w:rsidP="004B1062">
            <w:pPr>
              <w:widowControl/>
              <w:jc w:val="left"/>
              <w:rPr>
                <w:szCs w:val="21"/>
              </w:rPr>
            </w:pPr>
            <w:r>
              <w:rPr>
                <w:szCs w:val="21"/>
              </w:rPr>
              <w:t>002</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名称</w:t>
            </w:r>
          </w:p>
        </w:tc>
        <w:tc>
          <w:tcPr>
            <w:tcW w:w="7261" w:type="dxa"/>
            <w:shd w:val="clear" w:color="auto" w:fill="auto"/>
          </w:tcPr>
          <w:p w:rsidR="00BF7D0D" w:rsidRPr="00CE7EA1" w:rsidRDefault="00F7410E" w:rsidP="004B1062">
            <w:pPr>
              <w:widowControl/>
              <w:jc w:val="left"/>
              <w:rPr>
                <w:szCs w:val="21"/>
              </w:rPr>
            </w:pPr>
            <w:r>
              <w:rPr>
                <w:rFonts w:hint="eastAsia"/>
                <w:szCs w:val="21"/>
              </w:rPr>
              <w:t>管理员</w:t>
            </w:r>
            <w:r w:rsidR="00E1055F">
              <w:rPr>
                <w:rFonts w:hint="eastAsia"/>
                <w:szCs w:val="21"/>
              </w:rPr>
              <w:t>注册</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参与者</w:t>
            </w:r>
          </w:p>
        </w:tc>
        <w:tc>
          <w:tcPr>
            <w:tcW w:w="7261" w:type="dxa"/>
            <w:shd w:val="clear" w:color="auto" w:fill="auto"/>
          </w:tcPr>
          <w:p w:rsidR="00BF7D0D" w:rsidRPr="00CE7EA1" w:rsidRDefault="00D27A6E" w:rsidP="004B1062">
            <w:pPr>
              <w:widowControl/>
              <w:jc w:val="left"/>
              <w:rPr>
                <w:szCs w:val="21"/>
              </w:rPr>
            </w:pPr>
            <w:r>
              <w:rPr>
                <w:rFonts w:hint="eastAsia"/>
                <w:szCs w:val="21"/>
              </w:rPr>
              <w:t>管理员</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前置条件</w:t>
            </w:r>
          </w:p>
        </w:tc>
        <w:tc>
          <w:tcPr>
            <w:tcW w:w="7261" w:type="dxa"/>
            <w:shd w:val="clear" w:color="auto" w:fill="auto"/>
          </w:tcPr>
          <w:p w:rsidR="00BF7D0D" w:rsidRPr="00CE7EA1" w:rsidRDefault="00817E31"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后置条件</w:t>
            </w:r>
          </w:p>
        </w:tc>
        <w:tc>
          <w:tcPr>
            <w:tcW w:w="7261" w:type="dxa"/>
            <w:shd w:val="clear" w:color="auto" w:fill="auto"/>
          </w:tcPr>
          <w:p w:rsidR="00BF7D0D" w:rsidRPr="00CE7EA1" w:rsidRDefault="00E84DF9" w:rsidP="004B1062">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概述</w:t>
            </w:r>
          </w:p>
        </w:tc>
        <w:tc>
          <w:tcPr>
            <w:tcW w:w="7261" w:type="dxa"/>
            <w:shd w:val="clear" w:color="auto" w:fill="auto"/>
          </w:tcPr>
          <w:p w:rsidR="00BF7D0D" w:rsidRPr="00CE7EA1" w:rsidRDefault="00EE6013"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基本时间流</w:t>
            </w:r>
          </w:p>
        </w:tc>
        <w:tc>
          <w:tcPr>
            <w:tcW w:w="7261" w:type="dxa"/>
            <w:shd w:val="clear" w:color="auto" w:fill="auto"/>
          </w:tcPr>
          <w:p w:rsidR="00BF7D0D" w:rsidRPr="00CE7EA1" w:rsidRDefault="00BF7D0D"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备选时间流</w:t>
            </w:r>
          </w:p>
        </w:tc>
        <w:tc>
          <w:tcPr>
            <w:tcW w:w="7261" w:type="dxa"/>
            <w:shd w:val="clear" w:color="auto" w:fill="auto"/>
          </w:tcPr>
          <w:p w:rsidR="00BF7D0D" w:rsidRPr="00CE7EA1" w:rsidRDefault="00045A92" w:rsidP="004B1062">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4F67C0" w:rsidRDefault="009B2874" w:rsidP="00CA7BFF">
      <w:r>
        <w:rPr>
          <w:rFonts w:hint="eastAsia"/>
        </w:rPr>
        <w:lastRenderedPageBreak/>
        <w:t>管理员注册</w:t>
      </w:r>
      <w:r w:rsidR="00581DA1">
        <w:rPr>
          <w:rFonts w:hint="eastAsia"/>
        </w:rPr>
        <w:t>时序图</w:t>
      </w:r>
      <w:r w:rsidR="00581DA1">
        <w:t>如图</w:t>
      </w:r>
      <w:r w:rsidR="00581DA1">
        <w:t>3.8</w:t>
      </w:r>
      <w:r w:rsidR="00581DA1">
        <w:rPr>
          <w:rFonts w:hint="eastAsia"/>
        </w:rPr>
        <w:t>所示</w:t>
      </w:r>
    </w:p>
    <w:p w:rsidR="00C2641C" w:rsidRDefault="00D3681C" w:rsidP="00C2641C">
      <w:pPr>
        <w:jc w:val="center"/>
      </w:pPr>
      <w:r w:rsidRPr="00C2641C">
        <w:object w:dxaOrig="8400" w:dyaOrig="6901">
          <v:shape id="_x0000_i1037" type="#_x0000_t75" style="width:342.15pt;height:263.8pt" o:ole="">
            <v:imagedata r:id="rId33" o:title=""/>
          </v:shape>
          <o:OLEObject Type="Embed" ProgID="Visio.Drawing.15" ShapeID="_x0000_i1037" DrawAspect="Content" ObjectID="_1619442984" r:id="rId34"/>
        </w:object>
      </w:r>
    </w:p>
    <w:p w:rsidR="00C2641C" w:rsidRDefault="00C2641C" w:rsidP="00C2641C">
      <w:pPr>
        <w:jc w:val="center"/>
      </w:pPr>
      <w:r>
        <w:rPr>
          <w:rFonts w:hint="eastAsia"/>
        </w:rPr>
        <w:t>图</w:t>
      </w:r>
      <w:r>
        <w:rPr>
          <w:rFonts w:hint="eastAsia"/>
        </w:rPr>
        <w:t>3</w:t>
      </w:r>
      <w:r>
        <w:t>.8</w:t>
      </w:r>
    </w:p>
    <w:p w:rsidR="00C8416E" w:rsidRDefault="00C8416E" w:rsidP="00C8416E">
      <w:r>
        <w:rPr>
          <w:rFonts w:hint="eastAsia"/>
        </w:rPr>
        <w:t>管理员注册</w:t>
      </w:r>
      <w:r w:rsidR="0082077C">
        <w:rPr>
          <w:rFonts w:hint="eastAsia"/>
        </w:rPr>
        <w:t>活动图</w:t>
      </w:r>
      <w:r w:rsidR="0082077C">
        <w:t>如</w:t>
      </w:r>
      <w:r w:rsidR="006B39FF">
        <w:t>图</w:t>
      </w:r>
      <w:r w:rsidR="006B39FF">
        <w:t>3.9</w:t>
      </w:r>
      <w:r w:rsidR="006B39FF">
        <w:rPr>
          <w:rFonts w:hint="eastAsia"/>
        </w:rPr>
        <w:t>所示</w:t>
      </w:r>
    </w:p>
    <w:p w:rsidR="00D87289" w:rsidRDefault="00D3681C" w:rsidP="000D39EE">
      <w:pPr>
        <w:jc w:val="center"/>
      </w:pPr>
      <w:r w:rsidRPr="000D39EE">
        <w:object w:dxaOrig="7188" w:dyaOrig="11904">
          <v:shape id="_x0000_i1038" type="#_x0000_t75" style="width:5in;height:354.25pt" o:ole="">
            <v:imagedata r:id="rId35" o:title=""/>
          </v:shape>
          <o:OLEObject Type="Embed" ProgID="Visio.Drawing.15" ShapeID="_x0000_i1038" DrawAspect="Content" ObjectID="_1619442985" r:id="rId36"/>
        </w:object>
      </w:r>
    </w:p>
    <w:p w:rsidR="00D3681C" w:rsidRDefault="00D3681C" w:rsidP="000D39EE">
      <w:pPr>
        <w:jc w:val="center"/>
      </w:pPr>
      <w:r>
        <w:rPr>
          <w:rFonts w:hint="eastAsia"/>
        </w:rPr>
        <w:t>图</w:t>
      </w:r>
      <w:r>
        <w:rPr>
          <w:rFonts w:hint="eastAsia"/>
        </w:rPr>
        <w:t>3</w:t>
      </w:r>
      <w:r>
        <w:t>.9</w:t>
      </w:r>
    </w:p>
    <w:p w:rsidR="00DB3527" w:rsidRDefault="003C6D90" w:rsidP="003C6D90">
      <w:r>
        <w:rPr>
          <w:rFonts w:hint="eastAsia"/>
        </w:rPr>
        <w:t>管理员</w:t>
      </w:r>
      <w:r>
        <w:t>注册</w:t>
      </w:r>
      <w:r w:rsidR="00F15C23">
        <w:rPr>
          <w:rFonts w:hint="eastAsia"/>
        </w:rPr>
        <w:t>界面</w:t>
      </w:r>
      <w:r w:rsidR="00813063">
        <w:t>如</w:t>
      </w:r>
      <w:r w:rsidR="00813063">
        <w:rPr>
          <w:rFonts w:hint="eastAsia"/>
        </w:rPr>
        <w:t>图</w:t>
      </w:r>
      <w:r w:rsidR="00813063">
        <w:rPr>
          <w:rFonts w:hint="eastAsia"/>
        </w:rPr>
        <w:t>3</w:t>
      </w:r>
      <w:r w:rsidR="00813063">
        <w:t>.10</w:t>
      </w:r>
      <w:r w:rsidR="00B9527C">
        <w:rPr>
          <w:rFonts w:hint="eastAsia"/>
        </w:rPr>
        <w:t>所示</w:t>
      </w:r>
    </w:p>
    <w:p w:rsidR="0079412A" w:rsidRDefault="0079412A" w:rsidP="0079412A">
      <w:pPr>
        <w:jc w:val="center"/>
      </w:pPr>
      <w:r>
        <w:rPr>
          <w:noProof/>
        </w:rPr>
        <w:lastRenderedPageBreak/>
        <w:drawing>
          <wp:inline distT="0" distB="0" distL="0" distR="0" wp14:anchorId="169F7AC5" wp14:editId="3AD2DC58">
            <wp:extent cx="6120130" cy="33026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302635"/>
                    </a:xfrm>
                    <a:prstGeom prst="rect">
                      <a:avLst/>
                    </a:prstGeom>
                  </pic:spPr>
                </pic:pic>
              </a:graphicData>
            </a:graphic>
          </wp:inline>
        </w:drawing>
      </w:r>
    </w:p>
    <w:p w:rsidR="0079412A" w:rsidRDefault="0079412A" w:rsidP="0079412A">
      <w:pPr>
        <w:jc w:val="center"/>
      </w:pPr>
      <w:r>
        <w:rPr>
          <w:rFonts w:hint="eastAsia"/>
        </w:rPr>
        <w:t>图</w:t>
      </w:r>
      <w:r>
        <w:rPr>
          <w:rFonts w:hint="eastAsia"/>
        </w:rPr>
        <w:t>3</w:t>
      </w:r>
      <w:r>
        <w:t>.10</w:t>
      </w:r>
    </w:p>
    <w:p w:rsidR="000D20ED" w:rsidRDefault="000D20ED" w:rsidP="0079412A"/>
    <w:p w:rsidR="000D20ED" w:rsidRDefault="000D20ED" w:rsidP="0079412A"/>
    <w:p w:rsidR="0079412A" w:rsidRDefault="00C56197" w:rsidP="0079412A">
      <w:r>
        <w:rPr>
          <w:rFonts w:hint="eastAsia"/>
        </w:rPr>
        <w:t>管理员注册</w:t>
      </w:r>
      <w:r w:rsidR="005738DE">
        <w:rPr>
          <w:rFonts w:hint="eastAsia"/>
        </w:rPr>
        <w:t>主要代码</w:t>
      </w:r>
    </w:p>
    <w:p w:rsidR="000D20ED" w:rsidRDefault="000D20ED" w:rsidP="0079412A"/>
    <w:p w:rsidR="000D20ED" w:rsidRPr="00FC1D44" w:rsidRDefault="000D20ED" w:rsidP="00FC1D44">
      <w:r w:rsidRPr="00FC1D44">
        <w:rPr>
          <w:rFonts w:hint="eastAsia"/>
        </w:rPr>
        <w:t>@PostMapping("getCode")</w:t>
      </w:r>
      <w:r w:rsidRPr="00FC1D44">
        <w:rPr>
          <w:rFonts w:hint="eastAsia"/>
        </w:rPr>
        <w:br/>
        <w:t>ResponseMessage getCode(Email email) {</w:t>
      </w:r>
      <w:r w:rsidRPr="00FC1D44">
        <w:rPr>
          <w:rFonts w:hint="eastAsia"/>
        </w:rPr>
        <w:br/>
        <w:t xml:space="preserve">    try {</w:t>
      </w:r>
      <w:r w:rsidRPr="00FC1D44">
        <w:rPr>
          <w:rFonts w:hint="eastAsia"/>
        </w:rPr>
        <w:br/>
        <w:t xml:space="preserve">        activityService.chekEmail(email);</w:t>
      </w:r>
      <w:r w:rsidRPr="00FC1D44">
        <w:rPr>
          <w:rFonts w:hint="eastAsia"/>
        </w:rPr>
        <w:br/>
        <w:t xml:space="preserve">    } catch (DefineException e) {</w:t>
      </w:r>
      <w:r w:rsidRPr="00FC1D44">
        <w:rPr>
          <w:rFonts w:hint="eastAsia"/>
        </w:rPr>
        <w:br/>
        <w:t xml:space="preserve">        return Result.error(e.getErrorCode(), e.getMessage());</w:t>
      </w:r>
      <w:r w:rsidRPr="00FC1D44">
        <w:rPr>
          <w:rFonts w:hint="eastAsia"/>
        </w:rPr>
        <w:br/>
        <w:t xml:space="preserve">    }</w:t>
      </w:r>
      <w:r w:rsidRPr="00FC1D44">
        <w:rPr>
          <w:rFonts w:hint="eastAsia"/>
        </w:rPr>
        <w:br/>
      </w:r>
      <w:r w:rsidRPr="00FC1D44">
        <w:rPr>
          <w:rFonts w:hint="eastAsia"/>
        </w:rPr>
        <w:br/>
        <w:t xml:space="preserve">    email.setType("1");</w:t>
      </w:r>
      <w:r w:rsidRPr="00FC1D44">
        <w:rPr>
          <w:rFonts w:hint="eastAsia"/>
        </w:rPr>
        <w:br/>
        <w:t xml:space="preserve">    try {</w:t>
      </w:r>
      <w:r w:rsidRPr="00FC1D44">
        <w:rPr>
          <w:rFonts w:hint="eastAsia"/>
        </w:rPr>
        <w:br/>
        <w:t xml:space="preserve">        rabbitTemplate.convertAndSend("email", email);</w:t>
      </w:r>
      <w:r w:rsidRPr="00FC1D44">
        <w:rPr>
          <w:rFonts w:hint="eastAsia"/>
        </w:rPr>
        <w:br/>
        <w:t xml:space="preserve">    } catch (Exception e) {</w:t>
      </w:r>
      <w:r w:rsidRPr="00FC1D44">
        <w:rPr>
          <w:rFonts w:hint="eastAsia"/>
        </w:rPr>
        <w:br/>
        <w:t xml:space="preserve">        return Result.error();</w:t>
      </w:r>
      <w:r w:rsidRPr="00FC1D44">
        <w:rPr>
          <w:rFonts w:hint="eastAsia"/>
        </w:rPr>
        <w:br/>
        <w:t xml:space="preserve">    }</w:t>
      </w:r>
      <w:r w:rsidRPr="00FC1D44">
        <w:rPr>
          <w:rFonts w:hint="eastAsia"/>
        </w:rPr>
        <w:br/>
        <w:t xml:space="preserve">    return Result.</w:t>
      </w:r>
      <w:r w:rsidR="005B6DF1" w:rsidRPr="00FC1D44">
        <w:rPr>
          <w:rFonts w:hint="eastAsia"/>
        </w:rPr>
        <w:t>succes</w:t>
      </w:r>
      <w:r w:rsidR="00DD1145" w:rsidRPr="00FC1D44">
        <w:t>s</w:t>
      </w:r>
      <w:r w:rsidRPr="00FC1D44">
        <w:rPr>
          <w:rFonts w:hint="eastAsia"/>
        </w:rPr>
        <w:t>();</w:t>
      </w:r>
      <w:r w:rsidRPr="00FC1D44">
        <w:rPr>
          <w:rFonts w:hint="eastAsia"/>
        </w:rPr>
        <w:br/>
        <w:t>}</w:t>
      </w:r>
    </w:p>
    <w:p w:rsidR="003E019E" w:rsidRDefault="003E019E" w:rsidP="0079412A"/>
    <w:p w:rsidR="005E2A2B" w:rsidRDefault="005E2A2B" w:rsidP="0079412A"/>
    <w:p w:rsidR="005E2A2B" w:rsidRDefault="005E2A2B" w:rsidP="0079412A"/>
    <w:p w:rsidR="005E2A2B" w:rsidRDefault="005E2A2B" w:rsidP="0079412A"/>
    <w:p w:rsidR="005E2A2B" w:rsidRDefault="005E2A2B" w:rsidP="0079412A"/>
    <w:p w:rsidR="005E2A2B" w:rsidRDefault="005E2A2B" w:rsidP="0079412A"/>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 w:rsidR="004A49C0" w:rsidRDefault="00F2084E" w:rsidP="00F2084E">
      <w:pPr>
        <w:jc w:val="center"/>
      </w:pPr>
      <w:r w:rsidRPr="00F2084E">
        <w:object w:dxaOrig="5881" w:dyaOrig="2616">
          <v:shape id="_x0000_i1039" type="#_x0000_t75" style="width:294.35pt;height:131.9pt" o:ole="">
            <v:imagedata r:id="rId38" o:title=""/>
          </v:shape>
          <o:OLEObject Type="Embed" ProgID="Visio.Drawing.15" ShapeID="_x0000_i1039" DrawAspect="Content" ObjectID="_1619442986" r:id="rId39"/>
        </w:object>
      </w:r>
    </w:p>
    <w:p w:rsidR="008C5F49" w:rsidRDefault="008C5F49" w:rsidP="00F2084E">
      <w:pPr>
        <w:jc w:val="center"/>
      </w:pPr>
      <w:r>
        <w:rPr>
          <w:rFonts w:hint="eastAsia"/>
        </w:rPr>
        <w:t>图</w:t>
      </w:r>
      <w:r>
        <w:rPr>
          <w:rFonts w:hint="eastAsia"/>
        </w:rPr>
        <w:t>3.11</w:t>
      </w:r>
    </w:p>
    <w:p w:rsidR="008C5F49" w:rsidRDefault="008C5F49" w:rsidP="008C5F49"/>
    <w:p w:rsidR="00D16C28" w:rsidRDefault="00D16C28" w:rsidP="008C5F49"/>
    <w:p w:rsidR="00D16C28" w:rsidRDefault="00D16C28" w:rsidP="008C5F49"/>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4B1062">
        <w:trPr>
          <w:trHeight w:val="20"/>
        </w:trPr>
        <w:tc>
          <w:tcPr>
            <w:tcW w:w="1624" w:type="dxa"/>
          </w:tcPr>
          <w:p w:rsidR="00D16C28" w:rsidRPr="00FA48E2" w:rsidRDefault="00D16C28" w:rsidP="004B1062">
            <w:pPr>
              <w:ind w:left="363" w:hanging="363"/>
              <w:rPr>
                <w:b/>
              </w:rPr>
            </w:pPr>
            <w:r>
              <w:rPr>
                <w:b/>
              </w:rPr>
              <w:t>用例</w:t>
            </w:r>
            <w:r>
              <w:rPr>
                <w:rFonts w:hint="eastAsia"/>
                <w:b/>
              </w:rPr>
              <w:t>编号</w:t>
            </w:r>
          </w:p>
        </w:tc>
        <w:tc>
          <w:tcPr>
            <w:tcW w:w="7261" w:type="dxa"/>
            <w:shd w:val="clear" w:color="auto" w:fill="auto"/>
          </w:tcPr>
          <w:p w:rsidR="00D16C28" w:rsidRPr="00CE7EA1" w:rsidRDefault="00D16C28" w:rsidP="00BB3B27">
            <w:pPr>
              <w:widowControl/>
              <w:jc w:val="left"/>
              <w:rPr>
                <w:szCs w:val="21"/>
              </w:rPr>
            </w:pPr>
            <w:r>
              <w:rPr>
                <w:szCs w:val="21"/>
              </w:rPr>
              <w:t>00</w:t>
            </w:r>
            <w:r w:rsidR="00BB3B27">
              <w:rPr>
                <w:szCs w:val="21"/>
              </w:rPr>
              <w:t>3</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名称</w:t>
            </w:r>
          </w:p>
        </w:tc>
        <w:tc>
          <w:tcPr>
            <w:tcW w:w="7261" w:type="dxa"/>
            <w:shd w:val="clear" w:color="auto" w:fill="auto"/>
          </w:tcPr>
          <w:p w:rsidR="00D16C28" w:rsidRPr="00CE7EA1" w:rsidRDefault="00D16C28" w:rsidP="004B1062">
            <w:pPr>
              <w:widowControl/>
              <w:jc w:val="left"/>
              <w:rPr>
                <w:szCs w:val="21"/>
              </w:rPr>
            </w:pPr>
            <w:r>
              <w:rPr>
                <w:rFonts w:hint="eastAsia"/>
                <w:szCs w:val="21"/>
              </w:rPr>
              <w:t>管理员注册</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参与者</w:t>
            </w:r>
          </w:p>
        </w:tc>
        <w:tc>
          <w:tcPr>
            <w:tcW w:w="7261" w:type="dxa"/>
            <w:shd w:val="clear" w:color="auto" w:fill="auto"/>
          </w:tcPr>
          <w:p w:rsidR="00D16C28" w:rsidRPr="00CE7EA1" w:rsidRDefault="00D16C28" w:rsidP="004B1062">
            <w:pPr>
              <w:widowControl/>
              <w:jc w:val="left"/>
              <w:rPr>
                <w:szCs w:val="21"/>
              </w:rPr>
            </w:pPr>
            <w:r>
              <w:rPr>
                <w:rFonts w:hint="eastAsia"/>
                <w:szCs w:val="21"/>
              </w:rPr>
              <w:t>管理员</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前置条件</w:t>
            </w:r>
          </w:p>
        </w:tc>
        <w:tc>
          <w:tcPr>
            <w:tcW w:w="7261" w:type="dxa"/>
            <w:shd w:val="clear" w:color="auto" w:fill="auto"/>
          </w:tcPr>
          <w:p w:rsidR="00D16C28" w:rsidRPr="00CE7EA1" w:rsidRDefault="00D16C28"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后置条件</w:t>
            </w:r>
          </w:p>
        </w:tc>
        <w:tc>
          <w:tcPr>
            <w:tcW w:w="7261" w:type="dxa"/>
            <w:shd w:val="clear" w:color="auto" w:fill="auto"/>
          </w:tcPr>
          <w:p w:rsidR="00D16C28" w:rsidRPr="00CE7EA1" w:rsidRDefault="00D16C28" w:rsidP="004B1062">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概述</w:t>
            </w:r>
          </w:p>
        </w:tc>
        <w:tc>
          <w:tcPr>
            <w:tcW w:w="7261" w:type="dxa"/>
            <w:shd w:val="clear" w:color="auto" w:fill="auto"/>
          </w:tcPr>
          <w:p w:rsidR="00D16C28" w:rsidRPr="00CE7EA1" w:rsidRDefault="00D16C28"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基本时间流</w:t>
            </w:r>
          </w:p>
        </w:tc>
        <w:tc>
          <w:tcPr>
            <w:tcW w:w="7261" w:type="dxa"/>
            <w:shd w:val="clear" w:color="auto" w:fill="auto"/>
          </w:tcPr>
          <w:p w:rsidR="00D16C28" w:rsidRPr="00CE7EA1" w:rsidRDefault="00D16C2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备选时间流</w:t>
            </w:r>
          </w:p>
        </w:tc>
        <w:tc>
          <w:tcPr>
            <w:tcW w:w="7261" w:type="dxa"/>
            <w:shd w:val="clear" w:color="auto" w:fill="auto"/>
          </w:tcPr>
          <w:p w:rsidR="00D16C28" w:rsidRPr="00CE7EA1" w:rsidRDefault="00D16C28" w:rsidP="004B1062">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r>
        <w:rPr>
          <w:rFonts w:hint="eastAsia"/>
        </w:rPr>
        <w:lastRenderedPageBreak/>
        <w:t>管理员找回密码</w:t>
      </w:r>
      <w:r w:rsidR="009716DA">
        <w:rPr>
          <w:rFonts w:hint="eastAsia"/>
        </w:rPr>
        <w:t>时序图</w:t>
      </w:r>
      <w:r w:rsidR="009716DA">
        <w:t>如图</w:t>
      </w:r>
      <w:r w:rsidR="00782262">
        <w:rPr>
          <w:rFonts w:hint="eastAsia"/>
        </w:rPr>
        <w:t>3</w:t>
      </w:r>
      <w:r w:rsidR="00782262">
        <w:t>.12</w:t>
      </w:r>
      <w:r w:rsidR="00782262">
        <w:rPr>
          <w:rFonts w:hint="eastAsia"/>
        </w:rPr>
        <w:t>所示</w:t>
      </w:r>
    </w:p>
    <w:p w:rsidR="002A1854" w:rsidRDefault="00032B70" w:rsidP="007F19EF">
      <w:pPr>
        <w:jc w:val="center"/>
      </w:pPr>
      <w:r w:rsidRPr="007F19EF">
        <w:object w:dxaOrig="8400" w:dyaOrig="6901">
          <v:shape id="_x0000_i1040" type="#_x0000_t75" style="width:419.9pt;height:293.75pt" o:ole="">
            <v:imagedata r:id="rId40" o:title=""/>
          </v:shape>
          <o:OLEObject Type="Embed" ProgID="Visio.Drawing.15" ShapeID="_x0000_i1040" DrawAspect="Content" ObjectID="_1619442987" r:id="rId41"/>
        </w:object>
      </w:r>
    </w:p>
    <w:p w:rsidR="007F19EF" w:rsidRDefault="007F19EF" w:rsidP="007F19EF">
      <w:pPr>
        <w:jc w:val="center"/>
      </w:pPr>
      <w:r>
        <w:rPr>
          <w:rFonts w:hint="eastAsia"/>
        </w:rPr>
        <w:t>图</w:t>
      </w:r>
      <w:r>
        <w:rPr>
          <w:rFonts w:hint="eastAsia"/>
        </w:rPr>
        <w:t>3</w:t>
      </w:r>
      <w:r>
        <w:t>.12</w:t>
      </w:r>
    </w:p>
    <w:p w:rsidR="007F19EF" w:rsidRDefault="007F19EF" w:rsidP="007F19EF">
      <w:r>
        <w:rPr>
          <w:rFonts w:hint="eastAsia"/>
        </w:rPr>
        <w:t>管理员找回密码</w:t>
      </w:r>
      <w:r w:rsidR="00593EB0">
        <w:rPr>
          <w:rFonts w:hint="eastAsia"/>
        </w:rPr>
        <w:t>活动图如图</w:t>
      </w:r>
      <w:r w:rsidR="00593EB0">
        <w:rPr>
          <w:rFonts w:hint="eastAsia"/>
        </w:rPr>
        <w:t>3</w:t>
      </w:r>
      <w:r w:rsidR="00593EB0">
        <w:t>.13</w:t>
      </w:r>
      <w:r w:rsidR="00593EB0">
        <w:rPr>
          <w:rFonts w:hint="eastAsia"/>
        </w:rPr>
        <w:t>所示</w:t>
      </w:r>
    </w:p>
    <w:p w:rsidR="00732367" w:rsidRDefault="00032B70" w:rsidP="00032B70">
      <w:pPr>
        <w:jc w:val="center"/>
      </w:pPr>
      <w:r w:rsidRPr="00032B70">
        <w:object w:dxaOrig="7188" w:dyaOrig="11904">
          <v:shape id="_x0000_i1041" type="#_x0000_t75" style="width:5in;height:329.45pt" o:ole="">
            <v:imagedata r:id="rId42" o:title=""/>
          </v:shape>
          <o:OLEObject Type="Embed" ProgID="Visio.Drawing.15" ShapeID="_x0000_i1041" DrawAspect="Content" ObjectID="_1619442988" r:id="rId43"/>
        </w:object>
      </w:r>
    </w:p>
    <w:p w:rsidR="00032B70" w:rsidRDefault="000D6F9A" w:rsidP="00032B70">
      <w:pPr>
        <w:jc w:val="center"/>
      </w:pPr>
      <w:r>
        <w:rPr>
          <w:rFonts w:hint="eastAsia"/>
        </w:rPr>
        <w:t xml:space="preserve"> </w:t>
      </w:r>
      <w:r w:rsidR="00FC0477">
        <w:rPr>
          <w:rFonts w:hint="eastAsia"/>
        </w:rPr>
        <w:t xml:space="preserve"> </w:t>
      </w:r>
      <w:r w:rsidR="007C7729">
        <w:rPr>
          <w:rFonts w:hint="eastAsia"/>
        </w:rPr>
        <w:t>图</w:t>
      </w:r>
      <w:r w:rsidR="007C7729">
        <w:rPr>
          <w:rFonts w:hint="eastAsia"/>
        </w:rPr>
        <w:t>3</w:t>
      </w:r>
      <w:r w:rsidR="007C7729">
        <w:t>.13</w:t>
      </w:r>
    </w:p>
    <w:p w:rsidR="00A93DD9" w:rsidRDefault="00E7740E" w:rsidP="006D3C4B">
      <w:pPr>
        <w:pStyle w:val="3"/>
      </w:pPr>
      <w:r>
        <w:rPr>
          <w:rFonts w:hint="eastAsia"/>
        </w:rPr>
        <w:lastRenderedPageBreak/>
        <w:t>3</w:t>
      </w:r>
      <w:r w:rsidR="00007682">
        <w:t>.1.2</w:t>
      </w:r>
      <w:r w:rsidR="004512E3">
        <w:t>优惠券活动模块</w:t>
      </w:r>
    </w:p>
    <w:p w:rsidR="003F4562" w:rsidRDefault="00764B85" w:rsidP="003F4562">
      <w:pPr>
        <w:ind w:firstLine="480"/>
      </w:pPr>
      <w:r>
        <w:t>此模块主要是对优惠券活动的维护</w:t>
      </w:r>
      <w:r w:rsidR="00A16404">
        <w:t>，</w:t>
      </w:r>
      <w:r w:rsidR="00B57ECC">
        <w:t>包括添加优惠券活动、优惠券活动信息分页展示、修改优惠券活动，生成下载活动链接二维码等功能。</w:t>
      </w:r>
      <w:r w:rsidR="003F4562">
        <w:t>模块总体用例图</w:t>
      </w:r>
      <w:r w:rsidR="005B711A">
        <w:t>如图</w:t>
      </w:r>
      <w:r w:rsidR="00AE03DA">
        <w:rPr>
          <w:rFonts w:hint="eastAsia"/>
        </w:rPr>
        <w:t>3</w:t>
      </w:r>
      <w:r w:rsidR="003007B2">
        <w:t>.14</w:t>
      </w:r>
      <w:r w:rsidR="003007B2">
        <w:t>所示</w:t>
      </w:r>
      <w:r w:rsidR="00D30598">
        <w:t>。</w:t>
      </w:r>
    </w:p>
    <w:p w:rsidR="001C2164" w:rsidRDefault="001C2164" w:rsidP="003F4562">
      <w:pPr>
        <w:ind w:firstLine="480"/>
      </w:pPr>
    </w:p>
    <w:p w:rsidR="00E93862" w:rsidRDefault="00A0219C" w:rsidP="00A0219C">
      <w:pPr>
        <w:jc w:val="center"/>
      </w:pPr>
      <w:r w:rsidRPr="00A0219C">
        <w:object w:dxaOrig="9960" w:dyaOrig="3780">
          <v:shape id="_x0000_i1042" type="#_x0000_t75" style="width:418.75pt;height:187.2pt" o:ole="">
            <v:imagedata r:id="rId44" o:title=""/>
          </v:shape>
          <o:OLEObject Type="Embed" ProgID="Visio.Drawing.15" ShapeID="_x0000_i1042" DrawAspect="Content" ObjectID="_1619442989" r:id="rId45"/>
        </w:object>
      </w:r>
    </w:p>
    <w:p w:rsidR="00C90BCC" w:rsidRPr="00764B85" w:rsidRDefault="00C90BCC" w:rsidP="00A0219C">
      <w:pPr>
        <w:jc w:val="center"/>
      </w:pPr>
      <w:r>
        <w:t>图</w:t>
      </w:r>
      <w:r>
        <w:rPr>
          <w:rFonts w:hint="eastAsia"/>
        </w:rPr>
        <w:t>3</w:t>
      </w:r>
      <w:r>
        <w:t>.14</w:t>
      </w:r>
    </w:p>
    <w:p w:rsidR="00CC720E" w:rsidRDefault="00F86BB3" w:rsidP="00C65C1D">
      <w:pPr>
        <w:pStyle w:val="4"/>
      </w:pPr>
      <w:r>
        <w:rPr>
          <w:rFonts w:hint="eastAsia"/>
        </w:rPr>
        <w:t>3</w:t>
      </w:r>
      <w:r>
        <w:t>.1.2.1</w:t>
      </w:r>
      <w:r w:rsidR="00A60789">
        <w:t>添加优惠券活动用例</w:t>
      </w:r>
    </w:p>
    <w:p w:rsidR="00C17443" w:rsidRDefault="00CE6EED" w:rsidP="0021521F">
      <w:pPr>
        <w:ind w:firstLine="480"/>
      </w:pPr>
      <w:r>
        <w:t>后台操作人员可以在优惠券活动模块点击添加按钮</w:t>
      </w:r>
      <w:r w:rsidR="005309E5">
        <w:t>，</w:t>
      </w:r>
      <w:r w:rsidR="009E77B5">
        <w:t>输入</w:t>
      </w:r>
      <w:r w:rsidR="005E1458">
        <w:t>主题、活动起始时间、</w:t>
      </w:r>
      <w:r w:rsidR="00F64797">
        <w:t>分享链接、</w:t>
      </w:r>
      <w:r w:rsidR="008D42FE">
        <w:t>领取按钮链接、背景链接、活动背景颜色、优惠券号、数量、金额优惠券有效期等。</w:t>
      </w:r>
    </w:p>
    <w:p w:rsidR="00860175" w:rsidRDefault="00500E35" w:rsidP="0021521F">
      <w:pPr>
        <w:ind w:firstLine="480"/>
      </w:pPr>
      <w:r>
        <w:t>根据后台数据库会</w:t>
      </w:r>
      <w:r w:rsidR="00BF3831">
        <w:t>验证当前券号有效性。</w:t>
      </w:r>
      <w:r w:rsidR="005B32C6">
        <w:t>添加优惠券活动用例图如图</w:t>
      </w:r>
      <w:r w:rsidR="00867928">
        <w:rPr>
          <w:rFonts w:hint="eastAsia"/>
        </w:rPr>
        <w:t>3</w:t>
      </w:r>
      <w:r w:rsidR="00867928">
        <w:t>.15</w:t>
      </w:r>
      <w:r w:rsidR="00867928">
        <w:t>所示</w:t>
      </w:r>
    </w:p>
    <w:p w:rsidR="005D3DCE" w:rsidRDefault="005D3DCE" w:rsidP="0021521F">
      <w:pPr>
        <w:ind w:firstLine="480"/>
      </w:pPr>
    </w:p>
    <w:p w:rsidR="00F12EBB" w:rsidRDefault="00331805" w:rsidP="00331805">
      <w:pPr>
        <w:ind w:firstLine="480"/>
        <w:jc w:val="center"/>
      </w:pPr>
      <w:r w:rsidRPr="00331805">
        <w:object w:dxaOrig="10230" w:dyaOrig="1456">
          <v:shape id="_x0000_i1043" type="#_x0000_t75" style="width:452.15pt;height:72.6pt" o:ole="">
            <v:imagedata r:id="rId46" o:title=""/>
          </v:shape>
          <o:OLEObject Type="Embed" ProgID="Visio.Drawing.15" ShapeID="_x0000_i1043" DrawAspect="Content" ObjectID="_1619442990" r:id="rId47"/>
        </w:object>
      </w:r>
    </w:p>
    <w:p w:rsidR="00EB6FD6" w:rsidRDefault="00BA22C8" w:rsidP="00EB6FD6">
      <w:pPr>
        <w:ind w:firstLine="480"/>
        <w:jc w:val="center"/>
      </w:pPr>
      <w:r>
        <w:t>图</w:t>
      </w:r>
      <w:r>
        <w:rPr>
          <w:rFonts w:hint="eastAsia"/>
        </w:rPr>
        <w:t>3</w:t>
      </w:r>
      <w:r>
        <w:t>.15</w:t>
      </w:r>
    </w:p>
    <w:p w:rsidR="00EB6FD6" w:rsidRDefault="00EB6FD6" w:rsidP="00EB6FD6">
      <w:r>
        <w:t>添加优惠券活动用例说明如表</w:t>
      </w:r>
    </w:p>
    <w:p w:rsidR="00EB6FD6" w:rsidRDefault="00EB6FD6" w:rsidP="00EB6FD6"/>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4B1062">
        <w:trPr>
          <w:trHeight w:val="20"/>
        </w:trPr>
        <w:tc>
          <w:tcPr>
            <w:tcW w:w="1624" w:type="dxa"/>
          </w:tcPr>
          <w:p w:rsidR="00BB3B27" w:rsidRPr="00FA48E2" w:rsidRDefault="00BB3B27" w:rsidP="004B1062">
            <w:pPr>
              <w:ind w:left="363" w:hanging="363"/>
              <w:rPr>
                <w:b/>
              </w:rPr>
            </w:pPr>
            <w:r>
              <w:rPr>
                <w:b/>
              </w:rPr>
              <w:t>用例</w:t>
            </w:r>
            <w:r>
              <w:rPr>
                <w:rFonts w:hint="eastAsia"/>
                <w:b/>
              </w:rPr>
              <w:t>编号</w:t>
            </w:r>
          </w:p>
        </w:tc>
        <w:tc>
          <w:tcPr>
            <w:tcW w:w="7261" w:type="dxa"/>
            <w:shd w:val="clear" w:color="auto" w:fill="auto"/>
          </w:tcPr>
          <w:p w:rsidR="00BB3B27" w:rsidRPr="00CE7EA1" w:rsidRDefault="00BB3B27" w:rsidP="00BB3B27">
            <w:pPr>
              <w:widowControl/>
              <w:jc w:val="left"/>
              <w:rPr>
                <w:szCs w:val="21"/>
              </w:rPr>
            </w:pPr>
            <w:r>
              <w:rPr>
                <w:szCs w:val="21"/>
              </w:rPr>
              <w:t>004</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名称</w:t>
            </w:r>
          </w:p>
        </w:tc>
        <w:tc>
          <w:tcPr>
            <w:tcW w:w="7261" w:type="dxa"/>
            <w:shd w:val="clear" w:color="auto" w:fill="auto"/>
          </w:tcPr>
          <w:p w:rsidR="00BB3B27" w:rsidRPr="00CE7EA1" w:rsidRDefault="00C76570" w:rsidP="004B1062">
            <w:pPr>
              <w:widowControl/>
              <w:jc w:val="left"/>
              <w:rPr>
                <w:szCs w:val="21"/>
              </w:rPr>
            </w:pPr>
            <w:r>
              <w:rPr>
                <w:rFonts w:hint="eastAsia"/>
                <w:szCs w:val="21"/>
              </w:rPr>
              <w:t>添加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参与者</w:t>
            </w:r>
          </w:p>
        </w:tc>
        <w:tc>
          <w:tcPr>
            <w:tcW w:w="7261" w:type="dxa"/>
            <w:shd w:val="clear" w:color="auto" w:fill="auto"/>
          </w:tcPr>
          <w:p w:rsidR="00BB3B27" w:rsidRPr="00CE7EA1" w:rsidRDefault="00BB3B27" w:rsidP="004B1062">
            <w:pPr>
              <w:widowControl/>
              <w:jc w:val="left"/>
              <w:rPr>
                <w:szCs w:val="21"/>
              </w:rPr>
            </w:pPr>
            <w:r>
              <w:rPr>
                <w:rFonts w:hint="eastAsia"/>
                <w:szCs w:val="21"/>
              </w:rPr>
              <w:t>管理员</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前置条件</w:t>
            </w:r>
          </w:p>
        </w:tc>
        <w:tc>
          <w:tcPr>
            <w:tcW w:w="7261" w:type="dxa"/>
            <w:shd w:val="clear" w:color="auto" w:fill="auto"/>
          </w:tcPr>
          <w:p w:rsidR="00BB3B27" w:rsidRPr="00CE7EA1" w:rsidRDefault="003C4A32" w:rsidP="004B1062">
            <w:pPr>
              <w:widowControl/>
              <w:jc w:val="left"/>
              <w:rPr>
                <w:szCs w:val="21"/>
              </w:rPr>
            </w:pPr>
            <w:r>
              <w:rPr>
                <w:szCs w:val="21"/>
              </w:rPr>
              <w:t>系统正常运行、用户处于登录状态</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后置条件</w:t>
            </w:r>
          </w:p>
        </w:tc>
        <w:tc>
          <w:tcPr>
            <w:tcW w:w="7261" w:type="dxa"/>
            <w:shd w:val="clear" w:color="auto" w:fill="auto"/>
          </w:tcPr>
          <w:p w:rsidR="00BB3B27" w:rsidRPr="00CE7EA1" w:rsidRDefault="00C07FE4" w:rsidP="004B1062">
            <w:pPr>
              <w:widowControl/>
              <w:jc w:val="left"/>
              <w:rPr>
                <w:szCs w:val="21"/>
              </w:rPr>
            </w:pPr>
            <w:r>
              <w:rPr>
                <w:rFonts w:hint="eastAsia"/>
                <w:szCs w:val="21"/>
              </w:rPr>
              <w:t>列表页显示新添加的优惠券活动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概述</w:t>
            </w:r>
          </w:p>
        </w:tc>
        <w:tc>
          <w:tcPr>
            <w:tcW w:w="7261" w:type="dxa"/>
            <w:shd w:val="clear" w:color="auto" w:fill="auto"/>
          </w:tcPr>
          <w:p w:rsidR="00BB3B27" w:rsidRPr="00CE7EA1" w:rsidRDefault="000D7B37" w:rsidP="004B1062">
            <w:pPr>
              <w:widowControl/>
              <w:jc w:val="left"/>
              <w:rPr>
                <w:szCs w:val="21"/>
              </w:rPr>
            </w:pPr>
            <w:r>
              <w:rPr>
                <w:rFonts w:hint="eastAsia"/>
                <w:szCs w:val="21"/>
              </w:rPr>
              <w:t>管理员</w:t>
            </w:r>
            <w:r w:rsidR="00DE20FA">
              <w:rPr>
                <w:rFonts w:hint="eastAsia"/>
                <w:szCs w:val="21"/>
              </w:rPr>
              <w:t>添加新的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基本时间流</w:t>
            </w:r>
          </w:p>
        </w:tc>
        <w:tc>
          <w:tcPr>
            <w:tcW w:w="7261" w:type="dxa"/>
            <w:shd w:val="clear" w:color="auto" w:fill="auto"/>
          </w:tcPr>
          <w:p w:rsidR="00BB3B27" w:rsidRPr="00CE7EA1" w:rsidRDefault="00BB3B27"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备选时间流</w:t>
            </w:r>
          </w:p>
        </w:tc>
        <w:tc>
          <w:tcPr>
            <w:tcW w:w="7261" w:type="dxa"/>
            <w:shd w:val="clear" w:color="auto" w:fill="auto"/>
          </w:tcPr>
          <w:p w:rsidR="00BB3B27" w:rsidRPr="00CE7EA1" w:rsidRDefault="005A621D" w:rsidP="004B1062">
            <w:pPr>
              <w:widowControl/>
              <w:jc w:val="left"/>
              <w:rPr>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lastRenderedPageBreak/>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16</w:t>
      </w:r>
      <w:r w:rsidR="00E90DF2">
        <w:t>所示</w:t>
      </w:r>
    </w:p>
    <w:p w:rsidR="007739C8" w:rsidRDefault="007739C8" w:rsidP="007739C8"/>
    <w:p w:rsidR="007739C8" w:rsidRDefault="00B530CD" w:rsidP="00B530CD">
      <w:pPr>
        <w:jc w:val="center"/>
      </w:pPr>
      <w:r w:rsidRPr="00B530CD">
        <w:object w:dxaOrig="10185" w:dyaOrig="1456">
          <v:shape id="_x0000_i1044" type="#_x0000_t75" style="width:441.8pt;height:72.6pt" o:ole="">
            <v:imagedata r:id="rId48" o:title=""/>
          </v:shape>
          <o:OLEObject Type="Embed" ProgID="Visio.Drawing.15" ShapeID="_x0000_i1044" DrawAspect="Content" ObjectID="_1619442991" r:id="rId49"/>
        </w:object>
      </w:r>
    </w:p>
    <w:p w:rsidR="00B530CD" w:rsidRDefault="00B530CD" w:rsidP="00B530CD">
      <w:pPr>
        <w:jc w:val="center"/>
      </w:pPr>
      <w:r>
        <w:t>图</w:t>
      </w:r>
      <w:r>
        <w:rPr>
          <w:rFonts w:hint="eastAsia"/>
        </w:rPr>
        <w:t>3</w:t>
      </w:r>
      <w:r>
        <w:t>.16</w:t>
      </w:r>
    </w:p>
    <w:p w:rsidR="00A704A2" w:rsidRDefault="00A704A2" w:rsidP="00A704A2"/>
    <w:p w:rsidR="000D0242" w:rsidRDefault="00D53767" w:rsidP="00A704A2">
      <w:r>
        <w:t>查看优惠券</w:t>
      </w:r>
      <w:r w:rsidR="00F26B40">
        <w:t>分页列表</w:t>
      </w:r>
      <w:r w:rsidR="00F56694">
        <w:t>用例说明如表</w:t>
      </w:r>
    </w:p>
    <w:p w:rsidR="00ED2944" w:rsidRDefault="00ED2944" w:rsidP="00A704A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4B1062">
        <w:trPr>
          <w:trHeight w:val="20"/>
        </w:trPr>
        <w:tc>
          <w:tcPr>
            <w:tcW w:w="1624" w:type="dxa"/>
          </w:tcPr>
          <w:p w:rsidR="00E917F4" w:rsidRPr="00FA48E2" w:rsidRDefault="00E917F4" w:rsidP="004B1062">
            <w:pPr>
              <w:ind w:left="363" w:hanging="363"/>
              <w:rPr>
                <w:b/>
              </w:rPr>
            </w:pPr>
            <w:r>
              <w:rPr>
                <w:b/>
              </w:rPr>
              <w:t>用例</w:t>
            </w:r>
            <w:r>
              <w:rPr>
                <w:rFonts w:hint="eastAsia"/>
                <w:b/>
              </w:rPr>
              <w:t>编号</w:t>
            </w:r>
          </w:p>
        </w:tc>
        <w:tc>
          <w:tcPr>
            <w:tcW w:w="7261" w:type="dxa"/>
            <w:shd w:val="clear" w:color="auto" w:fill="auto"/>
          </w:tcPr>
          <w:p w:rsidR="00E917F4" w:rsidRPr="00CE7EA1" w:rsidRDefault="00E917F4" w:rsidP="004B1062">
            <w:pPr>
              <w:widowControl/>
              <w:jc w:val="left"/>
              <w:rPr>
                <w:szCs w:val="21"/>
              </w:rPr>
            </w:pPr>
            <w:r>
              <w:rPr>
                <w:szCs w:val="21"/>
              </w:rPr>
              <w:t>005</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名称</w:t>
            </w:r>
          </w:p>
        </w:tc>
        <w:tc>
          <w:tcPr>
            <w:tcW w:w="7261" w:type="dxa"/>
            <w:shd w:val="clear" w:color="auto" w:fill="auto"/>
          </w:tcPr>
          <w:p w:rsidR="00E917F4" w:rsidRPr="00CE7EA1" w:rsidRDefault="00E917F4" w:rsidP="004B1062">
            <w:pPr>
              <w:widowControl/>
              <w:jc w:val="left"/>
              <w:rPr>
                <w:szCs w:val="21"/>
              </w:rPr>
            </w:pP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参与者</w:t>
            </w:r>
          </w:p>
        </w:tc>
        <w:tc>
          <w:tcPr>
            <w:tcW w:w="7261" w:type="dxa"/>
            <w:shd w:val="clear" w:color="auto" w:fill="auto"/>
          </w:tcPr>
          <w:p w:rsidR="00E917F4" w:rsidRPr="00CE7EA1" w:rsidRDefault="00E917F4" w:rsidP="004B1062">
            <w:pPr>
              <w:widowControl/>
              <w:jc w:val="left"/>
              <w:rPr>
                <w:szCs w:val="21"/>
              </w:rPr>
            </w:pPr>
            <w:r>
              <w:rPr>
                <w:rFonts w:hint="eastAsia"/>
                <w:szCs w:val="21"/>
              </w:rPr>
              <w:t>管理员</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前置条件</w:t>
            </w:r>
          </w:p>
        </w:tc>
        <w:tc>
          <w:tcPr>
            <w:tcW w:w="7261" w:type="dxa"/>
            <w:shd w:val="clear" w:color="auto" w:fill="auto"/>
          </w:tcPr>
          <w:p w:rsidR="00E917F4" w:rsidRPr="00CE7EA1" w:rsidRDefault="00E917F4" w:rsidP="004B1062">
            <w:pPr>
              <w:widowControl/>
              <w:jc w:val="left"/>
              <w:rPr>
                <w:szCs w:val="21"/>
              </w:rPr>
            </w:pPr>
            <w:r>
              <w:rPr>
                <w:szCs w:val="21"/>
              </w:rPr>
              <w:t>系统正常运行、用户处于登录状态</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后置条件</w:t>
            </w:r>
          </w:p>
        </w:tc>
        <w:tc>
          <w:tcPr>
            <w:tcW w:w="7261" w:type="dxa"/>
            <w:shd w:val="clear" w:color="auto" w:fill="auto"/>
          </w:tcPr>
          <w:p w:rsidR="00E917F4" w:rsidRPr="00CE7EA1" w:rsidRDefault="00E917F4" w:rsidP="004B1062">
            <w:pPr>
              <w:widowControl/>
              <w:jc w:val="left"/>
              <w:rPr>
                <w:szCs w:val="21"/>
              </w:rPr>
            </w:pPr>
            <w:r>
              <w:rPr>
                <w:rFonts w:hint="eastAsia"/>
                <w:szCs w:val="21"/>
              </w:rPr>
              <w:t>展示所有优惠券活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概述</w:t>
            </w:r>
          </w:p>
        </w:tc>
        <w:tc>
          <w:tcPr>
            <w:tcW w:w="7261" w:type="dxa"/>
            <w:shd w:val="clear" w:color="auto" w:fill="auto"/>
          </w:tcPr>
          <w:p w:rsidR="00E917F4" w:rsidRPr="00CE7EA1" w:rsidRDefault="00C1779C" w:rsidP="004B1062">
            <w:pPr>
              <w:widowControl/>
              <w:jc w:val="left"/>
              <w:rPr>
                <w:szCs w:val="21"/>
              </w:rPr>
            </w:pPr>
            <w:r>
              <w:rPr>
                <w:rFonts w:hint="eastAsia"/>
                <w:szCs w:val="21"/>
              </w:rPr>
              <w:t>管理员</w:t>
            </w: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基本时间流</w:t>
            </w:r>
          </w:p>
        </w:tc>
        <w:tc>
          <w:tcPr>
            <w:tcW w:w="7261" w:type="dxa"/>
            <w:shd w:val="clear" w:color="auto" w:fill="auto"/>
          </w:tcPr>
          <w:p w:rsidR="00E917F4" w:rsidRPr="00CE7EA1" w:rsidRDefault="00E917F4"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4B1062">
            <w:pPr>
              <w:rPr>
                <w:rFonts w:ascii="Times New Roman" w:hAnsi="Times New Roman"/>
              </w:rPr>
            </w:pP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备选时间流</w:t>
            </w:r>
          </w:p>
        </w:tc>
        <w:tc>
          <w:tcPr>
            <w:tcW w:w="7261" w:type="dxa"/>
            <w:shd w:val="clear" w:color="auto" w:fill="auto"/>
          </w:tcPr>
          <w:p w:rsidR="00E917F4" w:rsidRPr="00CE7EA1" w:rsidRDefault="00C1779C" w:rsidP="004B1062">
            <w:pPr>
              <w:widowControl/>
              <w:jc w:val="left"/>
              <w:rPr>
                <w:szCs w:val="21"/>
              </w:rPr>
            </w:pPr>
            <w:r>
              <w:rPr>
                <w:rFonts w:hint="eastAsia"/>
                <w:szCs w:val="21"/>
              </w:rPr>
              <w:t>接口异常</w:t>
            </w:r>
          </w:p>
        </w:tc>
      </w:tr>
    </w:tbl>
    <w:p w:rsidR="00ED2944" w:rsidRDefault="00ED2944" w:rsidP="00A704A2"/>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分享按钮链接、领取按钮链接等信息。</w:t>
      </w:r>
      <w:r w:rsidR="00217D13">
        <w:t>修改优惠券活动用例图如图</w:t>
      </w:r>
      <w:r w:rsidR="00217D13">
        <w:rPr>
          <w:rFonts w:hint="eastAsia"/>
        </w:rPr>
        <w:t>3</w:t>
      </w:r>
      <w:r w:rsidR="00217D13">
        <w:t>.17</w:t>
      </w:r>
      <w:r w:rsidR="00217D13">
        <w:t>所示</w:t>
      </w:r>
    </w:p>
    <w:p w:rsidR="00FA5322" w:rsidRDefault="00FA5322" w:rsidP="00FA5322">
      <w:pPr>
        <w:jc w:val="center"/>
      </w:pPr>
      <w:r w:rsidRPr="00FA5322">
        <w:object w:dxaOrig="10230" w:dyaOrig="1456">
          <v:shape id="_x0000_i1045" type="#_x0000_t75" style="width:415.85pt;height:72.6pt" o:ole="">
            <v:imagedata r:id="rId50" o:title=""/>
          </v:shape>
          <o:OLEObject Type="Embed" ProgID="Visio.Drawing.15" ShapeID="_x0000_i1045" DrawAspect="Content" ObjectID="_1619442992" r:id="rId51"/>
        </w:object>
      </w:r>
    </w:p>
    <w:p w:rsidR="00FA5322" w:rsidRDefault="00FA5322" w:rsidP="00FA5322">
      <w:pPr>
        <w:jc w:val="center"/>
      </w:pPr>
      <w:r>
        <w:t>图</w:t>
      </w:r>
      <w:r>
        <w:rPr>
          <w:rFonts w:hint="eastAsia"/>
        </w:rPr>
        <w:t>3</w:t>
      </w:r>
      <w:r>
        <w:t>.17</w:t>
      </w:r>
    </w:p>
    <w:p w:rsidR="00FA5322" w:rsidRDefault="00FA5322" w:rsidP="00FA5322"/>
    <w:p w:rsidR="007C5D19" w:rsidRDefault="007C5D19" w:rsidP="00FA5322"/>
    <w:p w:rsidR="007C5D19" w:rsidRDefault="007C5D19" w:rsidP="00FA5322"/>
    <w:p w:rsidR="007C5D19" w:rsidRDefault="007C5D19" w:rsidP="00FA5322"/>
    <w:p w:rsidR="007C5D19" w:rsidRDefault="007C5D19" w:rsidP="00FA5322"/>
    <w:p w:rsidR="007C5D19" w:rsidRDefault="007C5D19" w:rsidP="00FA5322">
      <w:r>
        <w:lastRenderedPageBreak/>
        <w:t>修改优惠券活动用例</w:t>
      </w:r>
      <w:r w:rsidR="004B4D9A">
        <w:t>描述如表</w:t>
      </w:r>
    </w:p>
    <w:p w:rsidR="008A721D" w:rsidRDefault="008A721D" w:rsidP="00FA532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4B1062">
        <w:trPr>
          <w:trHeight w:val="20"/>
        </w:trPr>
        <w:tc>
          <w:tcPr>
            <w:tcW w:w="1624" w:type="dxa"/>
          </w:tcPr>
          <w:p w:rsidR="00BF3821" w:rsidRPr="00FA48E2" w:rsidRDefault="00BF3821" w:rsidP="004B1062">
            <w:pPr>
              <w:ind w:left="363" w:hanging="363"/>
              <w:rPr>
                <w:b/>
              </w:rPr>
            </w:pPr>
            <w:r>
              <w:rPr>
                <w:b/>
              </w:rPr>
              <w:t>用例</w:t>
            </w:r>
            <w:r>
              <w:rPr>
                <w:rFonts w:hint="eastAsia"/>
                <w:b/>
              </w:rPr>
              <w:t>编号</w:t>
            </w:r>
          </w:p>
        </w:tc>
        <w:tc>
          <w:tcPr>
            <w:tcW w:w="7261" w:type="dxa"/>
            <w:shd w:val="clear" w:color="auto" w:fill="auto"/>
          </w:tcPr>
          <w:p w:rsidR="00BF3821" w:rsidRPr="00CE7EA1" w:rsidRDefault="00BF3821" w:rsidP="004B1062">
            <w:pPr>
              <w:widowControl/>
              <w:jc w:val="left"/>
              <w:rPr>
                <w:szCs w:val="21"/>
              </w:rPr>
            </w:pPr>
            <w:r>
              <w:rPr>
                <w:szCs w:val="21"/>
              </w:rPr>
              <w:t>006</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名称</w:t>
            </w:r>
          </w:p>
        </w:tc>
        <w:tc>
          <w:tcPr>
            <w:tcW w:w="7261" w:type="dxa"/>
            <w:shd w:val="clear" w:color="auto" w:fill="auto"/>
          </w:tcPr>
          <w:p w:rsidR="00BF3821" w:rsidRPr="00CE7EA1" w:rsidRDefault="00BF3821" w:rsidP="004B1062">
            <w:pPr>
              <w:widowControl/>
              <w:jc w:val="left"/>
              <w:rPr>
                <w:szCs w:val="21"/>
              </w:rPr>
            </w:pPr>
            <w:r>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参与者</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前置条件</w:t>
            </w:r>
          </w:p>
        </w:tc>
        <w:tc>
          <w:tcPr>
            <w:tcW w:w="7261" w:type="dxa"/>
            <w:shd w:val="clear" w:color="auto" w:fill="auto"/>
          </w:tcPr>
          <w:p w:rsidR="00BF3821" w:rsidRPr="00CE7EA1" w:rsidRDefault="00BF3821" w:rsidP="004B1062">
            <w:pPr>
              <w:widowControl/>
              <w:jc w:val="left"/>
              <w:rPr>
                <w:szCs w:val="21"/>
              </w:rPr>
            </w:pPr>
            <w:r>
              <w:rPr>
                <w:szCs w:val="21"/>
              </w:rPr>
              <w:t>系统正常运行、用户处于登录状态</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后置条件</w:t>
            </w:r>
          </w:p>
        </w:tc>
        <w:tc>
          <w:tcPr>
            <w:tcW w:w="7261" w:type="dxa"/>
            <w:shd w:val="clear" w:color="auto" w:fill="auto"/>
          </w:tcPr>
          <w:p w:rsidR="00BF3821" w:rsidRPr="00CE7EA1" w:rsidRDefault="00BD355D" w:rsidP="004B1062">
            <w:pPr>
              <w:widowControl/>
              <w:jc w:val="left"/>
              <w:rPr>
                <w:szCs w:val="21"/>
              </w:rPr>
            </w:pPr>
            <w:r>
              <w:rPr>
                <w:rFonts w:hint="eastAsia"/>
                <w:szCs w:val="21"/>
              </w:rPr>
              <w:t>点击修改</w:t>
            </w:r>
            <w:r w:rsidR="00965CE5">
              <w:rPr>
                <w:rFonts w:hint="eastAsia"/>
                <w:szCs w:val="21"/>
              </w:rPr>
              <w:t>按钮</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概述</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r w:rsidR="0088399A">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基本时间流</w:t>
            </w:r>
          </w:p>
        </w:tc>
        <w:tc>
          <w:tcPr>
            <w:tcW w:w="7261" w:type="dxa"/>
            <w:shd w:val="clear" w:color="auto" w:fill="auto"/>
          </w:tcPr>
          <w:p w:rsidR="00BF3821" w:rsidRPr="00CE7EA1" w:rsidRDefault="00BF3821"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CE7EA1" w:rsidRDefault="00BF3821"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p w:rsidR="00BF3821" w:rsidRPr="00CE7EA1" w:rsidRDefault="00BF3821" w:rsidP="004B1062">
            <w:pPr>
              <w:rPr>
                <w:rFonts w:ascii="Times New Roman" w:hAnsi="Times New Roman"/>
              </w:rPr>
            </w:pP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备选时间流</w:t>
            </w:r>
          </w:p>
        </w:tc>
        <w:tc>
          <w:tcPr>
            <w:tcW w:w="7261" w:type="dxa"/>
            <w:shd w:val="clear" w:color="auto" w:fill="auto"/>
          </w:tcPr>
          <w:p w:rsidR="00BF3821" w:rsidRPr="00CE7EA1" w:rsidRDefault="002C656E" w:rsidP="004B1062">
            <w:pPr>
              <w:widowControl/>
              <w:jc w:val="left"/>
              <w:rPr>
                <w:szCs w:val="21"/>
              </w:rPr>
            </w:pPr>
            <w:r>
              <w:rPr>
                <w:rFonts w:hint="eastAsia"/>
                <w:szCs w:val="21"/>
              </w:rPr>
              <w:t>结束时间早于开始时间</w:t>
            </w:r>
          </w:p>
        </w:tc>
      </w:tr>
    </w:tbl>
    <w:p w:rsidR="004B4D9A" w:rsidRDefault="004B4D9A" w:rsidP="00FA5322"/>
    <w:p w:rsidR="004D7D48" w:rsidRDefault="005F6916" w:rsidP="00FA5322">
      <w:r>
        <w:rPr>
          <w:rFonts w:hint="eastAsia"/>
        </w:rPr>
        <w:t>2</w:t>
      </w:r>
      <w:r>
        <w:t>.1.2.4</w:t>
      </w:r>
      <w:r>
        <w:rPr>
          <w:rFonts w:hint="eastAsia"/>
        </w:rPr>
        <w:t>优惠券活动</w:t>
      </w:r>
      <w:r w:rsidR="00F7284B">
        <w:rPr>
          <w:rFonts w:hint="eastAsia"/>
        </w:rPr>
        <w:t>活动链接二维码生成下载用例</w:t>
      </w:r>
    </w:p>
    <w:p w:rsidR="00F7284B" w:rsidRDefault="00F7284B" w:rsidP="00FA5322"/>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F5153B">
        <w:t>用例图如图</w:t>
      </w:r>
      <w:r w:rsidR="00F5153B">
        <w:rPr>
          <w:rFonts w:hint="eastAsia"/>
        </w:rPr>
        <w:t>3</w:t>
      </w:r>
      <w:r w:rsidR="00F5153B">
        <w:t>.18</w:t>
      </w:r>
      <w:r w:rsidR="00F5153B">
        <w:t>所示</w:t>
      </w:r>
    </w:p>
    <w:p w:rsidR="008B7AFC" w:rsidRDefault="008B7AFC" w:rsidP="008B7AFC"/>
    <w:p w:rsidR="00F5153B" w:rsidRDefault="00B50572" w:rsidP="00B50572">
      <w:pPr>
        <w:ind w:firstLine="480"/>
        <w:jc w:val="center"/>
      </w:pPr>
      <w:r w:rsidRPr="00B50572">
        <w:object w:dxaOrig="6616" w:dyaOrig="2296">
          <v:shape id="_x0000_i1046" type="#_x0000_t75" style="width:330.6pt;height:114.6pt" o:ole="">
            <v:imagedata r:id="rId52" o:title=""/>
          </v:shape>
          <o:OLEObject Type="Embed" ProgID="Visio.Drawing.15" ShapeID="_x0000_i1046" DrawAspect="Content" ObjectID="_1619442993" r:id="rId53"/>
        </w:object>
      </w:r>
    </w:p>
    <w:p w:rsidR="00B50572" w:rsidRDefault="00B50572" w:rsidP="00B50572">
      <w:pPr>
        <w:ind w:firstLine="480"/>
        <w:jc w:val="center"/>
      </w:pPr>
      <w:r>
        <w:t>图</w:t>
      </w:r>
      <w:r>
        <w:rPr>
          <w:rFonts w:hint="eastAsia"/>
        </w:rPr>
        <w:t>3</w:t>
      </w:r>
      <w:r>
        <w:t>.18</w:t>
      </w:r>
    </w:p>
    <w:p w:rsidR="00BA4EF6" w:rsidRDefault="00BA4EF6" w:rsidP="00EE781D"/>
    <w:p w:rsidR="002206C8" w:rsidRDefault="002206C8" w:rsidP="00EE781D">
      <w:r>
        <w:t>查看和下载优惠券活动链接二维码用例描述如表</w:t>
      </w:r>
    </w:p>
    <w:p w:rsidR="002206C8" w:rsidRDefault="002206C8" w:rsidP="00EE781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4B1062">
        <w:trPr>
          <w:trHeight w:val="20"/>
        </w:trPr>
        <w:tc>
          <w:tcPr>
            <w:tcW w:w="1624" w:type="dxa"/>
          </w:tcPr>
          <w:p w:rsidR="002206C8" w:rsidRPr="00FA48E2" w:rsidRDefault="002206C8" w:rsidP="004B1062">
            <w:pPr>
              <w:ind w:left="363" w:hanging="363"/>
              <w:rPr>
                <w:b/>
              </w:rPr>
            </w:pPr>
            <w:r>
              <w:rPr>
                <w:b/>
              </w:rPr>
              <w:t>用例</w:t>
            </w:r>
            <w:r>
              <w:rPr>
                <w:rFonts w:hint="eastAsia"/>
                <w:b/>
              </w:rPr>
              <w:t>编号</w:t>
            </w:r>
          </w:p>
        </w:tc>
        <w:tc>
          <w:tcPr>
            <w:tcW w:w="7261" w:type="dxa"/>
            <w:shd w:val="clear" w:color="auto" w:fill="auto"/>
          </w:tcPr>
          <w:p w:rsidR="002206C8" w:rsidRPr="00CE7EA1" w:rsidRDefault="002206C8" w:rsidP="004B1062">
            <w:pPr>
              <w:widowControl/>
              <w:jc w:val="left"/>
              <w:rPr>
                <w:szCs w:val="21"/>
              </w:rPr>
            </w:pPr>
            <w:r>
              <w:rPr>
                <w:szCs w:val="21"/>
              </w:rPr>
              <w:t>00</w:t>
            </w:r>
            <w:r w:rsidR="003F0E68">
              <w:rPr>
                <w:szCs w:val="21"/>
              </w:rPr>
              <w:t>7</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名称</w:t>
            </w:r>
          </w:p>
        </w:tc>
        <w:tc>
          <w:tcPr>
            <w:tcW w:w="7261" w:type="dxa"/>
            <w:shd w:val="clear" w:color="auto" w:fill="auto"/>
          </w:tcPr>
          <w:p w:rsidR="002206C8" w:rsidRPr="00CE7EA1" w:rsidRDefault="002206C8" w:rsidP="004B1062">
            <w:pPr>
              <w:widowControl/>
              <w:jc w:val="left"/>
              <w:rPr>
                <w:szCs w:val="21"/>
              </w:rPr>
            </w:pPr>
            <w:r>
              <w:rPr>
                <w:rFonts w:hint="eastAsia"/>
                <w:szCs w:val="21"/>
              </w:rPr>
              <w:t>修改优惠券活动</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参与者</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前置条件</w:t>
            </w:r>
          </w:p>
        </w:tc>
        <w:tc>
          <w:tcPr>
            <w:tcW w:w="7261" w:type="dxa"/>
            <w:shd w:val="clear" w:color="auto" w:fill="auto"/>
          </w:tcPr>
          <w:p w:rsidR="002206C8" w:rsidRPr="00CE7EA1" w:rsidRDefault="002206C8" w:rsidP="004B1062">
            <w:pPr>
              <w:widowControl/>
              <w:jc w:val="left"/>
              <w:rPr>
                <w:szCs w:val="21"/>
              </w:rPr>
            </w:pPr>
            <w:r>
              <w:rPr>
                <w:szCs w:val="21"/>
              </w:rPr>
              <w:t>系统正常运行、用户处于登录状态</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后置条件</w:t>
            </w:r>
          </w:p>
        </w:tc>
        <w:tc>
          <w:tcPr>
            <w:tcW w:w="7261" w:type="dxa"/>
            <w:shd w:val="clear" w:color="auto" w:fill="auto"/>
          </w:tcPr>
          <w:p w:rsidR="002206C8" w:rsidRPr="00CE7EA1" w:rsidRDefault="007F310B" w:rsidP="004B1062">
            <w:pPr>
              <w:widowControl/>
              <w:jc w:val="left"/>
              <w:rPr>
                <w:szCs w:val="21"/>
              </w:rPr>
            </w:pPr>
            <w:r>
              <w:rPr>
                <w:rFonts w:hint="eastAsia"/>
                <w:szCs w:val="21"/>
              </w:rPr>
              <w:t>正常查看二维码，可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概述</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r w:rsidR="00326AE3">
              <w:rPr>
                <w:rFonts w:hint="eastAsia"/>
                <w:szCs w:val="21"/>
              </w:rPr>
              <w:t>查看活动链接二维码并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基本时间流</w:t>
            </w:r>
          </w:p>
        </w:tc>
        <w:tc>
          <w:tcPr>
            <w:tcW w:w="7261" w:type="dxa"/>
            <w:shd w:val="clear" w:color="auto" w:fill="auto"/>
          </w:tcPr>
          <w:p w:rsidR="002206C8" w:rsidRPr="00CE7EA1" w:rsidRDefault="002206C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4B1062">
            <w:pPr>
              <w:rPr>
                <w:rFonts w:ascii="Times New Roman" w:hAnsi="Times New Roman"/>
              </w:rPr>
            </w:pP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备选时间流</w:t>
            </w:r>
          </w:p>
        </w:tc>
        <w:tc>
          <w:tcPr>
            <w:tcW w:w="7261" w:type="dxa"/>
            <w:shd w:val="clear" w:color="auto" w:fill="auto"/>
          </w:tcPr>
          <w:p w:rsidR="002206C8" w:rsidRPr="00CE7EA1" w:rsidRDefault="00233D61" w:rsidP="004B1062">
            <w:pPr>
              <w:widowControl/>
              <w:jc w:val="left"/>
              <w:rPr>
                <w:szCs w:val="21"/>
              </w:rPr>
            </w:pPr>
            <w:r>
              <w:rPr>
                <w:rFonts w:hint="eastAsia"/>
                <w:szCs w:val="21"/>
              </w:rPr>
              <w:t>系统接口</w:t>
            </w:r>
            <w:r w:rsidR="00084C31">
              <w:rPr>
                <w:rFonts w:hint="eastAsia"/>
                <w:szCs w:val="21"/>
              </w:rPr>
              <w:t>异常</w:t>
            </w:r>
          </w:p>
        </w:tc>
      </w:tr>
    </w:tbl>
    <w:p w:rsidR="00B25C74" w:rsidRDefault="00B25C74" w:rsidP="002206C8"/>
    <w:p w:rsidR="00E2329E" w:rsidRDefault="00E2329E" w:rsidP="002206C8"/>
    <w:p w:rsidR="00E2329E" w:rsidRDefault="00E761AB" w:rsidP="0048696B">
      <w:pPr>
        <w:pStyle w:val="3"/>
      </w:pPr>
      <w:r>
        <w:rPr>
          <w:rFonts w:hint="eastAsia"/>
        </w:rPr>
        <w:lastRenderedPageBreak/>
        <w:t>3</w:t>
      </w:r>
      <w:r>
        <w:t>.1.3</w:t>
      </w:r>
      <w:r>
        <w:t>转盘活动</w:t>
      </w:r>
      <w:r w:rsidR="0048696B">
        <w:t>模块</w:t>
      </w:r>
    </w:p>
    <w:p w:rsidR="00DD3467" w:rsidRDefault="0048696B" w:rsidP="00DD3467">
      <w:pPr>
        <w:ind w:firstLine="480"/>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DD3467">
        <w:t>总体用例图如图</w:t>
      </w:r>
      <w:r w:rsidR="00DD3467">
        <w:rPr>
          <w:rFonts w:hint="eastAsia"/>
        </w:rPr>
        <w:t>3</w:t>
      </w:r>
      <w:r w:rsidR="00DD3467">
        <w:t>.19</w:t>
      </w:r>
    </w:p>
    <w:p w:rsidR="00CA0550" w:rsidRDefault="000B388D" w:rsidP="000B388D">
      <w:pPr>
        <w:jc w:val="center"/>
      </w:pPr>
      <w:r w:rsidRPr="000B388D">
        <w:object w:dxaOrig="10366" w:dyaOrig="5476">
          <v:shape id="_x0000_i1047" type="#_x0000_t75" style="width:442.95pt;height:233.85pt" o:ole="">
            <v:imagedata r:id="rId54" o:title=""/>
          </v:shape>
          <o:OLEObject Type="Embed" ProgID="Visio.Drawing.15" ShapeID="_x0000_i1047" DrawAspect="Content" ObjectID="_1619442994" r:id="rId55"/>
        </w:object>
      </w:r>
    </w:p>
    <w:p w:rsidR="000B388D" w:rsidRDefault="000B388D" w:rsidP="000B388D">
      <w:pPr>
        <w:jc w:val="center"/>
      </w:pPr>
      <w:r>
        <w:t>图</w:t>
      </w:r>
      <w:r>
        <w:rPr>
          <w:rFonts w:hint="eastAsia"/>
        </w:rPr>
        <w:t>3</w:t>
      </w:r>
      <w:r>
        <w:t>.19</w:t>
      </w:r>
    </w:p>
    <w:p w:rsidR="00EB55FB" w:rsidRDefault="00EB55FB" w:rsidP="00EB55FB"/>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193C67">
        <w:t>功能用例图如图</w:t>
      </w:r>
      <w:r w:rsidR="00193C67">
        <w:rPr>
          <w:rFonts w:hint="eastAsia"/>
        </w:rPr>
        <w:t>3</w:t>
      </w:r>
      <w:r w:rsidR="00193C67">
        <w:t>.20</w:t>
      </w:r>
      <w:r w:rsidR="00193C67">
        <w:t>所示</w:t>
      </w:r>
    </w:p>
    <w:p w:rsidR="00C13E87" w:rsidRDefault="00C13E87" w:rsidP="00193C67">
      <w:pPr>
        <w:ind w:firstLine="480"/>
      </w:pPr>
    </w:p>
    <w:p w:rsidR="00193C67" w:rsidRDefault="000C4EC1" w:rsidP="000C4EC1">
      <w:pPr>
        <w:jc w:val="center"/>
      </w:pPr>
      <w:r w:rsidRPr="00C13E87">
        <w:object w:dxaOrig="9345" w:dyaOrig="1921">
          <v:shape id="_x0000_i1048" type="#_x0000_t75" style="width:413pt;height:92.15pt" o:ole="">
            <v:imagedata r:id="rId56" o:title=""/>
          </v:shape>
          <o:OLEObject Type="Embed" ProgID="Visio.Drawing.15" ShapeID="_x0000_i1048" DrawAspect="Content" ObjectID="_1619442995" r:id="rId57"/>
        </w:object>
      </w:r>
    </w:p>
    <w:p w:rsidR="009712C5" w:rsidRDefault="009712C5" w:rsidP="009712C5">
      <w:pPr>
        <w:jc w:val="center"/>
      </w:pPr>
      <w:r>
        <w:t>图</w:t>
      </w:r>
      <w:r>
        <w:rPr>
          <w:rFonts w:hint="eastAsia"/>
        </w:rPr>
        <w:t>3</w:t>
      </w:r>
      <w:r>
        <w:t>.19</w:t>
      </w: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 w:rsidR="000C4EC1" w:rsidRDefault="00FE53B7" w:rsidP="00D264D8">
      <w:pPr>
        <w:tabs>
          <w:tab w:val="left" w:pos="4124"/>
          <w:tab w:val="center" w:pos="4819"/>
          <w:tab w:val="left" w:pos="5553"/>
        </w:tabs>
      </w:pPr>
      <w:r>
        <w:lastRenderedPageBreak/>
        <w:t>管理员添加转盘活动</w:t>
      </w:r>
      <w:r w:rsidR="00D426FC">
        <w:t>用例说明如表</w:t>
      </w:r>
      <w:r w:rsidR="00D264D8">
        <w:tab/>
      </w:r>
      <w:r w:rsidR="00D264D8">
        <w:tab/>
      </w:r>
      <w:r w:rsidR="00D264D8">
        <w:tab/>
      </w:r>
    </w:p>
    <w:p w:rsidR="006F36EE" w:rsidRDefault="00D264D8" w:rsidP="00D264D8">
      <w:pPr>
        <w:tabs>
          <w:tab w:val="left" w:pos="2984"/>
        </w:tabs>
      </w:pPr>
      <w:r>
        <w:tab/>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4B1062">
        <w:trPr>
          <w:trHeight w:val="20"/>
        </w:trPr>
        <w:tc>
          <w:tcPr>
            <w:tcW w:w="1624" w:type="dxa"/>
          </w:tcPr>
          <w:p w:rsidR="00A856ED" w:rsidRPr="00FA48E2" w:rsidRDefault="00A856ED" w:rsidP="004B1062">
            <w:pPr>
              <w:ind w:left="363" w:hanging="363"/>
              <w:rPr>
                <w:b/>
              </w:rPr>
            </w:pPr>
            <w:r>
              <w:rPr>
                <w:b/>
              </w:rPr>
              <w:t>用例</w:t>
            </w:r>
            <w:r>
              <w:rPr>
                <w:rFonts w:hint="eastAsia"/>
                <w:b/>
              </w:rPr>
              <w:t>编号</w:t>
            </w:r>
          </w:p>
        </w:tc>
        <w:tc>
          <w:tcPr>
            <w:tcW w:w="7261" w:type="dxa"/>
            <w:shd w:val="clear" w:color="auto" w:fill="auto"/>
          </w:tcPr>
          <w:p w:rsidR="00A856ED" w:rsidRPr="00CE7EA1" w:rsidRDefault="00A856ED" w:rsidP="004B1062">
            <w:pPr>
              <w:widowControl/>
              <w:jc w:val="left"/>
              <w:rPr>
                <w:szCs w:val="21"/>
              </w:rPr>
            </w:pPr>
            <w:r>
              <w:rPr>
                <w:szCs w:val="21"/>
              </w:rPr>
              <w:t>008</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名称</w:t>
            </w:r>
          </w:p>
        </w:tc>
        <w:tc>
          <w:tcPr>
            <w:tcW w:w="7261" w:type="dxa"/>
            <w:shd w:val="clear" w:color="auto" w:fill="auto"/>
          </w:tcPr>
          <w:p w:rsidR="00A856ED" w:rsidRPr="00CE7EA1" w:rsidRDefault="00A856ED" w:rsidP="004B1062">
            <w:pPr>
              <w:widowControl/>
              <w:jc w:val="left"/>
              <w:rPr>
                <w:szCs w:val="21"/>
              </w:rPr>
            </w:pPr>
            <w:r>
              <w:rPr>
                <w:rFonts w:hint="eastAsia"/>
                <w:szCs w:val="21"/>
              </w:rPr>
              <w:t>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参与者</w:t>
            </w:r>
          </w:p>
        </w:tc>
        <w:tc>
          <w:tcPr>
            <w:tcW w:w="7261" w:type="dxa"/>
            <w:shd w:val="clear" w:color="auto" w:fill="auto"/>
          </w:tcPr>
          <w:p w:rsidR="00A856ED" w:rsidRPr="00CE7EA1" w:rsidRDefault="00A856ED" w:rsidP="004B1062">
            <w:pPr>
              <w:widowControl/>
              <w:jc w:val="left"/>
              <w:rPr>
                <w:szCs w:val="21"/>
              </w:rPr>
            </w:pPr>
            <w:r>
              <w:rPr>
                <w:rFonts w:hint="eastAsia"/>
                <w:szCs w:val="21"/>
              </w:rPr>
              <w:t>管理员</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前置条件</w:t>
            </w:r>
          </w:p>
        </w:tc>
        <w:tc>
          <w:tcPr>
            <w:tcW w:w="7261" w:type="dxa"/>
            <w:shd w:val="clear" w:color="auto" w:fill="auto"/>
          </w:tcPr>
          <w:p w:rsidR="00A856ED" w:rsidRPr="00CE7EA1" w:rsidRDefault="00A856ED" w:rsidP="004B1062">
            <w:pPr>
              <w:widowControl/>
              <w:jc w:val="left"/>
              <w:rPr>
                <w:szCs w:val="21"/>
              </w:rPr>
            </w:pPr>
            <w:r>
              <w:rPr>
                <w:szCs w:val="21"/>
              </w:rPr>
              <w:t>系统正常运行、用户处于登录状态</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后置条件</w:t>
            </w:r>
          </w:p>
        </w:tc>
        <w:tc>
          <w:tcPr>
            <w:tcW w:w="7261" w:type="dxa"/>
            <w:shd w:val="clear" w:color="auto" w:fill="auto"/>
          </w:tcPr>
          <w:p w:rsidR="00A856ED" w:rsidRPr="00CE7EA1" w:rsidRDefault="00A856ED" w:rsidP="004B1062">
            <w:pPr>
              <w:widowControl/>
              <w:jc w:val="left"/>
              <w:rPr>
                <w:szCs w:val="21"/>
              </w:rPr>
            </w:pPr>
            <w:r>
              <w:rPr>
                <w:rFonts w:hint="eastAsia"/>
                <w:szCs w:val="21"/>
              </w:rPr>
              <w:t>列表显示新添加的转盘活动信息</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概述</w:t>
            </w:r>
          </w:p>
        </w:tc>
        <w:tc>
          <w:tcPr>
            <w:tcW w:w="7261" w:type="dxa"/>
            <w:shd w:val="clear" w:color="auto" w:fill="auto"/>
          </w:tcPr>
          <w:p w:rsidR="00A856ED" w:rsidRPr="00CE7EA1" w:rsidRDefault="00A856ED" w:rsidP="00A856ED">
            <w:pPr>
              <w:widowControl/>
              <w:jc w:val="left"/>
              <w:rPr>
                <w:szCs w:val="21"/>
              </w:rPr>
            </w:pPr>
            <w:r>
              <w:rPr>
                <w:rFonts w:hint="eastAsia"/>
                <w:szCs w:val="21"/>
              </w:rPr>
              <w:t>管理员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基本时间流</w:t>
            </w:r>
          </w:p>
        </w:tc>
        <w:tc>
          <w:tcPr>
            <w:tcW w:w="7261" w:type="dxa"/>
            <w:shd w:val="clear" w:color="auto" w:fill="auto"/>
          </w:tcPr>
          <w:p w:rsidR="00552D96" w:rsidRPr="00552D96" w:rsidRDefault="00552D96" w:rsidP="00552D96">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552D96">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4B1062">
            <w:pPr>
              <w:rPr>
                <w:rFonts w:ascii="Times New Roman" w:hAnsi="Times New Roman" w:cs="Times New Roman"/>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4B1062">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4B1062">
            <w:pPr>
              <w:rPr>
                <w:rFonts w:ascii="Times New Roman" w:hAnsi="Times New Roman"/>
              </w:rPr>
            </w:pP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备选时间流</w:t>
            </w:r>
          </w:p>
        </w:tc>
        <w:tc>
          <w:tcPr>
            <w:tcW w:w="7261" w:type="dxa"/>
            <w:shd w:val="clear" w:color="auto" w:fill="auto"/>
          </w:tcPr>
          <w:p w:rsidR="00A856ED" w:rsidRPr="00CE7EA1" w:rsidRDefault="00175306" w:rsidP="004B1062">
            <w:pPr>
              <w:widowControl/>
              <w:jc w:val="left"/>
              <w:rPr>
                <w:szCs w:val="21"/>
              </w:rPr>
            </w:pPr>
            <w:r>
              <w:rPr>
                <w:rFonts w:hint="eastAsia"/>
                <w:szCs w:val="21"/>
              </w:rPr>
              <w:t>接口异常</w:t>
            </w:r>
          </w:p>
        </w:tc>
      </w:tr>
    </w:tbl>
    <w:p w:rsidR="00997532" w:rsidRDefault="00997532" w:rsidP="009712C5"/>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20</w:t>
      </w:r>
      <w:r w:rsidR="00317494">
        <w:t>所示</w:t>
      </w:r>
    </w:p>
    <w:p w:rsidR="00262EA8" w:rsidRDefault="009D2C12" w:rsidP="009D2C12">
      <w:pPr>
        <w:jc w:val="center"/>
      </w:pPr>
      <w:r w:rsidRPr="009D2C12">
        <w:object w:dxaOrig="9345" w:dyaOrig="1921">
          <v:shape id="_x0000_i1049" type="#_x0000_t75" style="width:414.15pt;height:85.25pt" o:ole="">
            <v:imagedata r:id="rId58" o:title=""/>
          </v:shape>
          <o:OLEObject Type="Embed" ProgID="Visio.Drawing.15" ShapeID="_x0000_i1049" DrawAspect="Content" ObjectID="_1619442996" r:id="rId59"/>
        </w:object>
      </w:r>
    </w:p>
    <w:p w:rsidR="009D2C12" w:rsidRDefault="009D2C12" w:rsidP="009D2C12">
      <w:pPr>
        <w:jc w:val="center"/>
      </w:pPr>
      <w:r>
        <w:t>图</w:t>
      </w:r>
      <w:r>
        <w:rPr>
          <w:rFonts w:hint="eastAsia"/>
        </w:rPr>
        <w:t>3</w:t>
      </w:r>
      <w:r>
        <w:t>.20</w:t>
      </w:r>
    </w:p>
    <w:p w:rsidR="000D04E7" w:rsidRDefault="000D04E7" w:rsidP="000D04E7"/>
    <w:p w:rsidR="007165DA" w:rsidRDefault="007165DA" w:rsidP="000D04E7">
      <w:r>
        <w:t>管理员查看转盘活动列表用例说明如表</w:t>
      </w:r>
    </w:p>
    <w:p w:rsidR="007165DA" w:rsidRDefault="007165DA" w:rsidP="000D04E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4B1062">
        <w:trPr>
          <w:trHeight w:val="20"/>
        </w:trPr>
        <w:tc>
          <w:tcPr>
            <w:tcW w:w="1624" w:type="dxa"/>
          </w:tcPr>
          <w:p w:rsidR="007165DA" w:rsidRPr="00FA48E2" w:rsidRDefault="007165DA" w:rsidP="004B1062">
            <w:pPr>
              <w:ind w:left="363" w:hanging="363"/>
              <w:rPr>
                <w:b/>
              </w:rPr>
            </w:pPr>
            <w:r>
              <w:rPr>
                <w:b/>
              </w:rPr>
              <w:t>用例</w:t>
            </w:r>
            <w:r>
              <w:rPr>
                <w:rFonts w:hint="eastAsia"/>
                <w:b/>
              </w:rPr>
              <w:t>编号</w:t>
            </w:r>
          </w:p>
        </w:tc>
        <w:tc>
          <w:tcPr>
            <w:tcW w:w="7261" w:type="dxa"/>
            <w:shd w:val="clear" w:color="auto" w:fill="auto"/>
          </w:tcPr>
          <w:p w:rsidR="007165DA" w:rsidRPr="00CE7EA1" w:rsidRDefault="007165DA" w:rsidP="003D1D7A">
            <w:pPr>
              <w:widowControl/>
              <w:jc w:val="left"/>
              <w:rPr>
                <w:szCs w:val="21"/>
              </w:rPr>
            </w:pPr>
            <w:r>
              <w:rPr>
                <w:szCs w:val="21"/>
              </w:rPr>
              <w:t>00</w:t>
            </w:r>
            <w:r w:rsidR="003D1D7A">
              <w:rPr>
                <w:szCs w:val="21"/>
              </w:rPr>
              <w:t>9</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名称</w:t>
            </w:r>
          </w:p>
        </w:tc>
        <w:tc>
          <w:tcPr>
            <w:tcW w:w="7261" w:type="dxa"/>
            <w:shd w:val="clear" w:color="auto" w:fill="auto"/>
          </w:tcPr>
          <w:p w:rsidR="007165DA" w:rsidRPr="00CE7EA1" w:rsidRDefault="00F6116F" w:rsidP="004B1062">
            <w:pPr>
              <w:widowControl/>
              <w:jc w:val="left"/>
              <w:rPr>
                <w:szCs w:val="21"/>
              </w:rPr>
            </w:pPr>
            <w:r>
              <w:rPr>
                <w:szCs w:val="21"/>
              </w:rPr>
              <w:t>管理员查看转盘活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参与者</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前置条件</w:t>
            </w:r>
          </w:p>
        </w:tc>
        <w:tc>
          <w:tcPr>
            <w:tcW w:w="7261" w:type="dxa"/>
            <w:shd w:val="clear" w:color="auto" w:fill="auto"/>
          </w:tcPr>
          <w:p w:rsidR="007165DA" w:rsidRPr="00CE7EA1" w:rsidRDefault="007165DA" w:rsidP="004B1062">
            <w:pPr>
              <w:widowControl/>
              <w:jc w:val="left"/>
              <w:rPr>
                <w:szCs w:val="21"/>
              </w:rPr>
            </w:pPr>
            <w:r>
              <w:rPr>
                <w:szCs w:val="21"/>
              </w:rPr>
              <w:t>系统正常运行、用户处于登录状态</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后置条件</w:t>
            </w:r>
          </w:p>
        </w:tc>
        <w:tc>
          <w:tcPr>
            <w:tcW w:w="7261" w:type="dxa"/>
            <w:shd w:val="clear" w:color="auto" w:fill="auto"/>
          </w:tcPr>
          <w:p w:rsidR="007165DA" w:rsidRPr="00CE7EA1" w:rsidRDefault="007165DA" w:rsidP="004B1062">
            <w:pPr>
              <w:widowControl/>
              <w:jc w:val="left"/>
              <w:rPr>
                <w:szCs w:val="21"/>
              </w:rPr>
            </w:pPr>
            <w:r>
              <w:rPr>
                <w:rFonts w:hint="eastAsia"/>
                <w:szCs w:val="21"/>
              </w:rPr>
              <w:t>列表显示新添加的转盘活动信息</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概述</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r w:rsidR="00AA7C63">
              <w:rPr>
                <w:rFonts w:hint="eastAsia"/>
                <w:szCs w:val="21"/>
              </w:rPr>
              <w:t>查看转盘活动列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基本时间流</w:t>
            </w:r>
          </w:p>
        </w:tc>
        <w:tc>
          <w:tcPr>
            <w:tcW w:w="7261" w:type="dxa"/>
            <w:shd w:val="clear" w:color="auto" w:fill="auto"/>
          </w:tcPr>
          <w:p w:rsidR="007165DA" w:rsidRPr="00552D96" w:rsidRDefault="007165DA"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7165DA" w:rsidRPr="00CE7EA1" w:rsidRDefault="007165DA"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4B1062">
            <w:pPr>
              <w:rPr>
                <w:rFonts w:ascii="Times New Roman" w:hAnsi="Times New Roman"/>
              </w:rPr>
            </w:pP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备选时间流</w:t>
            </w:r>
          </w:p>
        </w:tc>
        <w:tc>
          <w:tcPr>
            <w:tcW w:w="7261" w:type="dxa"/>
            <w:shd w:val="clear" w:color="auto" w:fill="auto"/>
          </w:tcPr>
          <w:p w:rsidR="007165DA" w:rsidRPr="00CE7EA1" w:rsidRDefault="007165DA" w:rsidP="004B1062">
            <w:pPr>
              <w:widowControl/>
              <w:jc w:val="left"/>
              <w:rPr>
                <w:szCs w:val="21"/>
              </w:rPr>
            </w:pPr>
            <w:r>
              <w:rPr>
                <w:rFonts w:hint="eastAsia"/>
                <w:szCs w:val="21"/>
              </w:rPr>
              <w:t>接口异常</w:t>
            </w:r>
          </w:p>
        </w:tc>
      </w:tr>
    </w:tbl>
    <w:p w:rsidR="007165DA" w:rsidRDefault="007165DA" w:rsidP="000D04E7"/>
    <w:p w:rsidR="00A05900" w:rsidRDefault="00A05900" w:rsidP="000D04E7"/>
    <w:p w:rsidR="00A05900" w:rsidRDefault="00FB2F3E" w:rsidP="00FB2F3E">
      <w:pPr>
        <w:pStyle w:val="4"/>
      </w:pPr>
      <w:r>
        <w:lastRenderedPageBreak/>
        <w:t>3.1.3.3</w:t>
      </w:r>
      <w:r>
        <w:t>查看转盘奖项设置用例</w:t>
      </w:r>
    </w:p>
    <w:p w:rsidR="00C7170E" w:rsidRDefault="0012367C" w:rsidP="005B23E6">
      <w:pPr>
        <w:ind w:firstLine="480"/>
      </w:pPr>
      <w:r>
        <w:t>用户点击活动转盘活动列表的活动主题可以弹出转盘奖项展示页面，</w:t>
      </w:r>
      <w:r w:rsidR="00763303">
        <w:t>页面列表展示奖品序号、奖项、面额、发行总数、概率权重、日最大领取次数</w:t>
      </w:r>
      <w:r w:rsidR="00AF6D4A">
        <w:t>山信息</w:t>
      </w:r>
      <w:r w:rsidR="003C51C9">
        <w:t>。</w:t>
      </w:r>
      <w:r w:rsidR="00D84809">
        <w:t>该功能用例图如图</w:t>
      </w:r>
      <w:r w:rsidR="00D84809">
        <w:t>3.21</w:t>
      </w:r>
      <w:r w:rsidR="00D84809">
        <w:t>所示</w:t>
      </w:r>
    </w:p>
    <w:p w:rsidR="005B23E6" w:rsidRDefault="0073598B" w:rsidP="0073598B">
      <w:pPr>
        <w:jc w:val="center"/>
      </w:pPr>
      <w:r w:rsidRPr="0073598B">
        <w:object w:dxaOrig="6676" w:dyaOrig="1921">
          <v:shape id="_x0000_i1050" type="#_x0000_t75" style="width:334.1pt;height:96.2pt" o:ole="">
            <v:imagedata r:id="rId60" o:title=""/>
          </v:shape>
          <o:OLEObject Type="Embed" ProgID="Visio.Drawing.15" ShapeID="_x0000_i1050" DrawAspect="Content" ObjectID="_1619442997" r:id="rId61"/>
        </w:object>
      </w:r>
    </w:p>
    <w:p w:rsidR="0073598B" w:rsidRDefault="0073598B" w:rsidP="0073598B">
      <w:pPr>
        <w:jc w:val="center"/>
      </w:pPr>
      <w:r>
        <w:t>图</w:t>
      </w:r>
      <w:r>
        <w:rPr>
          <w:rFonts w:hint="eastAsia"/>
        </w:rPr>
        <w:t>3</w:t>
      </w:r>
      <w:r>
        <w:t>.21</w:t>
      </w:r>
    </w:p>
    <w:p w:rsidR="00584E20" w:rsidRDefault="00584E20" w:rsidP="00584E20"/>
    <w:p w:rsidR="00584E20" w:rsidRDefault="00465C8A" w:rsidP="00584E20">
      <w:r>
        <w:rPr>
          <w:rFonts w:hint="eastAsia"/>
        </w:rPr>
        <w:t>查看转盘奖项设置</w:t>
      </w:r>
      <w:r w:rsidR="00302E14">
        <w:rPr>
          <w:rFonts w:hint="eastAsia"/>
        </w:rPr>
        <w:t>用例说明如表</w:t>
      </w:r>
    </w:p>
    <w:p w:rsidR="00302E14" w:rsidRDefault="00302E14" w:rsidP="00584E20"/>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9559C6" w:rsidRPr="00CE7EA1" w:rsidTr="004B1062">
        <w:trPr>
          <w:trHeight w:val="20"/>
        </w:trPr>
        <w:tc>
          <w:tcPr>
            <w:tcW w:w="1624" w:type="dxa"/>
          </w:tcPr>
          <w:p w:rsidR="009559C6" w:rsidRPr="00FA48E2" w:rsidRDefault="009559C6" w:rsidP="004B1062">
            <w:pPr>
              <w:ind w:left="363" w:hanging="363"/>
              <w:rPr>
                <w:b/>
              </w:rPr>
            </w:pPr>
            <w:r>
              <w:rPr>
                <w:b/>
              </w:rPr>
              <w:t>用例</w:t>
            </w:r>
            <w:r>
              <w:rPr>
                <w:rFonts w:hint="eastAsia"/>
                <w:b/>
              </w:rPr>
              <w:t>编号</w:t>
            </w:r>
          </w:p>
        </w:tc>
        <w:tc>
          <w:tcPr>
            <w:tcW w:w="7261" w:type="dxa"/>
            <w:shd w:val="clear" w:color="auto" w:fill="auto"/>
          </w:tcPr>
          <w:p w:rsidR="009559C6" w:rsidRPr="00CE7EA1" w:rsidRDefault="009559C6" w:rsidP="004B1062">
            <w:pPr>
              <w:widowControl/>
              <w:jc w:val="left"/>
              <w:rPr>
                <w:szCs w:val="21"/>
              </w:rPr>
            </w:pPr>
            <w:r>
              <w:rPr>
                <w:szCs w:val="21"/>
              </w:rPr>
              <w:t>010</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名称</w:t>
            </w:r>
          </w:p>
        </w:tc>
        <w:tc>
          <w:tcPr>
            <w:tcW w:w="7261" w:type="dxa"/>
            <w:shd w:val="clear" w:color="auto" w:fill="auto"/>
          </w:tcPr>
          <w:p w:rsidR="009559C6" w:rsidRPr="00CE7EA1" w:rsidRDefault="00F6116F" w:rsidP="004B1062">
            <w:pPr>
              <w:widowControl/>
              <w:jc w:val="left"/>
              <w:rPr>
                <w:szCs w:val="21"/>
              </w:rPr>
            </w:pPr>
            <w:r>
              <w:rPr>
                <w:rFonts w:hint="eastAsia"/>
                <w:szCs w:val="21"/>
              </w:rPr>
              <w:t>查看转盘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参与者</w:t>
            </w:r>
          </w:p>
        </w:tc>
        <w:tc>
          <w:tcPr>
            <w:tcW w:w="7261" w:type="dxa"/>
            <w:shd w:val="clear" w:color="auto" w:fill="auto"/>
          </w:tcPr>
          <w:p w:rsidR="009559C6" w:rsidRPr="00CE7EA1" w:rsidRDefault="009559C6" w:rsidP="004B1062">
            <w:pPr>
              <w:widowControl/>
              <w:jc w:val="left"/>
              <w:rPr>
                <w:szCs w:val="21"/>
              </w:rPr>
            </w:pPr>
            <w:r>
              <w:rPr>
                <w:rFonts w:hint="eastAsia"/>
                <w:szCs w:val="21"/>
              </w:rPr>
              <w:t>管理员</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前置条件</w:t>
            </w:r>
          </w:p>
        </w:tc>
        <w:tc>
          <w:tcPr>
            <w:tcW w:w="7261" w:type="dxa"/>
            <w:shd w:val="clear" w:color="auto" w:fill="auto"/>
          </w:tcPr>
          <w:p w:rsidR="009559C6" w:rsidRPr="00CE7EA1" w:rsidRDefault="009559C6" w:rsidP="004B1062">
            <w:pPr>
              <w:widowControl/>
              <w:jc w:val="left"/>
              <w:rPr>
                <w:szCs w:val="21"/>
              </w:rPr>
            </w:pPr>
            <w:r>
              <w:rPr>
                <w:szCs w:val="21"/>
              </w:rPr>
              <w:t>系统正常运行、用户处于登录状态</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后置条件</w:t>
            </w:r>
          </w:p>
        </w:tc>
        <w:tc>
          <w:tcPr>
            <w:tcW w:w="7261" w:type="dxa"/>
            <w:shd w:val="clear" w:color="auto" w:fill="auto"/>
          </w:tcPr>
          <w:p w:rsidR="009559C6" w:rsidRPr="00CE7EA1" w:rsidRDefault="002205F4" w:rsidP="004B1062">
            <w:pPr>
              <w:widowControl/>
              <w:jc w:val="left"/>
              <w:rPr>
                <w:szCs w:val="21"/>
              </w:rPr>
            </w:pPr>
            <w:r>
              <w:rPr>
                <w:rFonts w:hint="eastAsia"/>
                <w:szCs w:val="21"/>
              </w:rPr>
              <w:t>正常显示转盘奖项页面</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概述</w:t>
            </w:r>
          </w:p>
        </w:tc>
        <w:tc>
          <w:tcPr>
            <w:tcW w:w="7261" w:type="dxa"/>
            <w:shd w:val="clear" w:color="auto" w:fill="auto"/>
          </w:tcPr>
          <w:p w:rsidR="009559C6" w:rsidRPr="00CE7EA1" w:rsidRDefault="00F5762C" w:rsidP="004B1062">
            <w:pPr>
              <w:widowControl/>
              <w:jc w:val="left"/>
              <w:rPr>
                <w:szCs w:val="21"/>
              </w:rPr>
            </w:pPr>
            <w:r>
              <w:rPr>
                <w:rFonts w:hint="eastAsia"/>
                <w:szCs w:val="21"/>
              </w:rPr>
              <w:t>管理员查看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基本时间流</w:t>
            </w:r>
          </w:p>
        </w:tc>
        <w:tc>
          <w:tcPr>
            <w:tcW w:w="7261" w:type="dxa"/>
            <w:shd w:val="clear" w:color="auto" w:fill="auto"/>
          </w:tcPr>
          <w:p w:rsidR="009559C6" w:rsidRPr="00552D96" w:rsidRDefault="009559C6"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9559C6" w:rsidRPr="00552D96" w:rsidRDefault="009559C6"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9559C6" w:rsidRPr="00CE7EA1" w:rsidRDefault="009559C6"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9559C6" w:rsidRPr="00CE7EA1" w:rsidRDefault="009559C6"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9559C6" w:rsidRPr="00CE7EA1" w:rsidRDefault="009559C6" w:rsidP="004B1062">
            <w:pPr>
              <w:rPr>
                <w:rFonts w:ascii="Times New Roman" w:hAnsi="Times New Roman"/>
              </w:rPr>
            </w:pP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备选时间流</w:t>
            </w:r>
          </w:p>
        </w:tc>
        <w:tc>
          <w:tcPr>
            <w:tcW w:w="7261" w:type="dxa"/>
            <w:shd w:val="clear" w:color="auto" w:fill="auto"/>
          </w:tcPr>
          <w:p w:rsidR="009559C6" w:rsidRPr="00CE7EA1" w:rsidRDefault="009559C6" w:rsidP="004B1062">
            <w:pPr>
              <w:widowControl/>
              <w:jc w:val="left"/>
              <w:rPr>
                <w:szCs w:val="21"/>
              </w:rPr>
            </w:pPr>
            <w:r>
              <w:rPr>
                <w:rFonts w:hint="eastAsia"/>
                <w:szCs w:val="21"/>
              </w:rPr>
              <w:t>接口异常</w:t>
            </w:r>
          </w:p>
        </w:tc>
      </w:tr>
    </w:tbl>
    <w:p w:rsidR="0028104F" w:rsidRPr="00C7170E" w:rsidRDefault="0028104F" w:rsidP="00584E20"/>
    <w:p w:rsidR="005D5BC4" w:rsidRDefault="00FB2F3E" w:rsidP="005D5BC4">
      <w:pPr>
        <w:pStyle w:val="4"/>
      </w:pPr>
      <w:r>
        <w:rPr>
          <w:rFonts w:hint="eastAsia"/>
        </w:rPr>
        <w:t>3</w:t>
      </w:r>
      <w:r>
        <w:t>.1.3.4</w:t>
      </w:r>
      <w:r>
        <w:t>修改转盘活动</w:t>
      </w:r>
    </w:p>
    <w:p w:rsidR="0007339F" w:rsidRDefault="00795AD5" w:rsidP="00D05341">
      <w:pPr>
        <w:ind w:firstLine="480"/>
      </w:pPr>
      <w:r>
        <w:rPr>
          <w:rFonts w:hint="eastAsia"/>
        </w:rPr>
        <w:t>管理员点击修改图标弹出修改界面，修改界面可以查看当前转盘活动详情，</w:t>
      </w:r>
      <w:r w:rsidR="009D7791">
        <w:rPr>
          <w:rFonts w:hint="eastAsia"/>
        </w:rPr>
        <w:t>修改当前数据点击提交按钮可以修改转盘活动信息。</w:t>
      </w:r>
      <w:r w:rsidR="00D05341">
        <w:rPr>
          <w:rFonts w:hint="eastAsia"/>
        </w:rPr>
        <w:t>功能总体用例图如图</w:t>
      </w:r>
      <w:r w:rsidR="00D05341">
        <w:rPr>
          <w:rFonts w:hint="eastAsia"/>
        </w:rPr>
        <w:t>3.22</w:t>
      </w:r>
      <w:r w:rsidR="00D05341">
        <w:rPr>
          <w:rFonts w:hint="eastAsia"/>
        </w:rPr>
        <w:t>所示</w:t>
      </w:r>
    </w:p>
    <w:p w:rsidR="00D05341" w:rsidRDefault="003A1A57" w:rsidP="003A1A57">
      <w:pPr>
        <w:jc w:val="center"/>
      </w:pPr>
      <w:r w:rsidRPr="003A1A57">
        <w:object w:dxaOrig="8520" w:dyaOrig="1921">
          <v:shape id="_x0000_i1051" type="#_x0000_t75" style="width:426.25pt;height:96.2pt" o:ole="">
            <v:imagedata r:id="rId62" o:title=""/>
          </v:shape>
          <o:OLEObject Type="Embed" ProgID="Visio.Drawing.15" ShapeID="_x0000_i1051" DrawAspect="Content" ObjectID="_1619442998" r:id="rId63"/>
        </w:object>
      </w:r>
    </w:p>
    <w:p w:rsidR="003A1A57" w:rsidRDefault="003A1A57" w:rsidP="003A1A57">
      <w:pPr>
        <w:jc w:val="center"/>
      </w:pPr>
      <w:r>
        <w:rPr>
          <w:rFonts w:hint="eastAsia"/>
        </w:rPr>
        <w:t>图</w:t>
      </w:r>
      <w:r>
        <w:rPr>
          <w:rFonts w:hint="eastAsia"/>
        </w:rPr>
        <w:t>3.22</w:t>
      </w:r>
    </w:p>
    <w:p w:rsidR="00A7081E" w:rsidRDefault="00A7081E" w:rsidP="003A1A57">
      <w:pPr>
        <w:jc w:val="center"/>
      </w:pPr>
    </w:p>
    <w:p w:rsidR="00A7081E" w:rsidRDefault="00A7081E" w:rsidP="003A1A57">
      <w:pPr>
        <w:jc w:val="center"/>
      </w:pPr>
    </w:p>
    <w:p w:rsidR="00A7081E" w:rsidRDefault="00BB606A" w:rsidP="00BB606A">
      <w:r>
        <w:rPr>
          <w:rFonts w:hint="eastAsia"/>
        </w:rPr>
        <w:lastRenderedPageBreak/>
        <w:t>修改转盘活动用力说明</w:t>
      </w:r>
      <w:r w:rsidR="00420161">
        <w:rPr>
          <w:rFonts w:hint="eastAsia"/>
        </w:rPr>
        <w:t>如表所示</w:t>
      </w:r>
    </w:p>
    <w:p w:rsidR="00420161" w:rsidRDefault="00420161" w:rsidP="00BB606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625CB0" w:rsidRPr="00CE7EA1" w:rsidTr="00722282">
        <w:trPr>
          <w:trHeight w:val="20"/>
        </w:trPr>
        <w:tc>
          <w:tcPr>
            <w:tcW w:w="1624" w:type="dxa"/>
          </w:tcPr>
          <w:p w:rsidR="00625CB0" w:rsidRPr="00FA48E2" w:rsidRDefault="00625CB0" w:rsidP="00722282">
            <w:pPr>
              <w:ind w:left="363" w:hanging="363"/>
              <w:rPr>
                <w:b/>
              </w:rPr>
            </w:pPr>
            <w:r>
              <w:rPr>
                <w:b/>
              </w:rPr>
              <w:t>用例</w:t>
            </w:r>
            <w:r>
              <w:rPr>
                <w:rFonts w:hint="eastAsia"/>
                <w:b/>
              </w:rPr>
              <w:t>编号</w:t>
            </w:r>
          </w:p>
        </w:tc>
        <w:tc>
          <w:tcPr>
            <w:tcW w:w="7261" w:type="dxa"/>
            <w:shd w:val="clear" w:color="auto" w:fill="auto"/>
          </w:tcPr>
          <w:p w:rsidR="00625CB0" w:rsidRPr="00CE7EA1" w:rsidRDefault="00625CB0" w:rsidP="00722282">
            <w:pPr>
              <w:widowControl/>
              <w:jc w:val="left"/>
              <w:rPr>
                <w:szCs w:val="21"/>
              </w:rPr>
            </w:pPr>
            <w:r>
              <w:rPr>
                <w:szCs w:val="21"/>
              </w:rPr>
              <w:t>011</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名称</w:t>
            </w:r>
          </w:p>
        </w:tc>
        <w:tc>
          <w:tcPr>
            <w:tcW w:w="7261" w:type="dxa"/>
            <w:shd w:val="clear" w:color="auto" w:fill="auto"/>
          </w:tcPr>
          <w:p w:rsidR="00625CB0" w:rsidRPr="00CE7EA1" w:rsidRDefault="00625CB0" w:rsidP="00625CB0">
            <w:pPr>
              <w:widowControl/>
              <w:jc w:val="left"/>
              <w:rPr>
                <w:szCs w:val="21"/>
              </w:rPr>
            </w:pPr>
            <w:r>
              <w:rPr>
                <w:rFonts w:hint="eastAsia"/>
                <w:szCs w:val="21"/>
              </w:rPr>
              <w:t>修改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参与者</w:t>
            </w:r>
          </w:p>
        </w:tc>
        <w:tc>
          <w:tcPr>
            <w:tcW w:w="7261" w:type="dxa"/>
            <w:shd w:val="clear" w:color="auto" w:fill="auto"/>
          </w:tcPr>
          <w:p w:rsidR="00625CB0" w:rsidRPr="00CE7EA1" w:rsidRDefault="00625CB0" w:rsidP="00722282">
            <w:pPr>
              <w:widowControl/>
              <w:jc w:val="left"/>
              <w:rPr>
                <w:szCs w:val="21"/>
              </w:rPr>
            </w:pPr>
            <w:r>
              <w:rPr>
                <w:rFonts w:hint="eastAsia"/>
                <w:szCs w:val="21"/>
              </w:rPr>
              <w:t>管理员</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前置条件</w:t>
            </w:r>
          </w:p>
        </w:tc>
        <w:tc>
          <w:tcPr>
            <w:tcW w:w="7261" w:type="dxa"/>
            <w:shd w:val="clear" w:color="auto" w:fill="auto"/>
          </w:tcPr>
          <w:p w:rsidR="00625CB0" w:rsidRPr="00CE7EA1" w:rsidRDefault="00625CB0" w:rsidP="00722282">
            <w:pPr>
              <w:widowControl/>
              <w:jc w:val="left"/>
              <w:rPr>
                <w:szCs w:val="21"/>
              </w:rPr>
            </w:pPr>
            <w:r>
              <w:rPr>
                <w:szCs w:val="21"/>
              </w:rPr>
              <w:t>系统正常运行、用户处于登录状态</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后置条件</w:t>
            </w:r>
          </w:p>
        </w:tc>
        <w:tc>
          <w:tcPr>
            <w:tcW w:w="7261" w:type="dxa"/>
            <w:shd w:val="clear" w:color="auto" w:fill="auto"/>
          </w:tcPr>
          <w:p w:rsidR="00625CB0" w:rsidRPr="00CE7EA1" w:rsidRDefault="00625CB0" w:rsidP="00722282">
            <w:pPr>
              <w:widowControl/>
              <w:jc w:val="left"/>
              <w:rPr>
                <w:szCs w:val="21"/>
              </w:rPr>
            </w:pPr>
            <w:r>
              <w:rPr>
                <w:rFonts w:hint="eastAsia"/>
                <w:szCs w:val="21"/>
              </w:rPr>
              <w:t>修改页面展示活动</w:t>
            </w:r>
            <w:r w:rsidR="0008408F">
              <w:rPr>
                <w:rFonts w:hint="eastAsia"/>
                <w:szCs w:val="21"/>
              </w:rPr>
              <w:t>详情</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概述</w:t>
            </w:r>
          </w:p>
        </w:tc>
        <w:tc>
          <w:tcPr>
            <w:tcW w:w="7261" w:type="dxa"/>
            <w:shd w:val="clear" w:color="auto" w:fill="auto"/>
          </w:tcPr>
          <w:p w:rsidR="00625CB0" w:rsidRPr="00CE7EA1" w:rsidRDefault="00F5762C" w:rsidP="00722282">
            <w:pPr>
              <w:widowControl/>
              <w:jc w:val="left"/>
              <w:rPr>
                <w:szCs w:val="21"/>
              </w:rPr>
            </w:pPr>
            <w:r>
              <w:rPr>
                <w:rFonts w:hint="eastAsia"/>
                <w:szCs w:val="21"/>
              </w:rPr>
              <w:t>管理员修改</w:t>
            </w:r>
            <w:r w:rsidR="00625CB0">
              <w:rPr>
                <w:rFonts w:hint="eastAsia"/>
                <w:szCs w:val="21"/>
              </w:rPr>
              <w:t>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基本时间流</w:t>
            </w:r>
          </w:p>
        </w:tc>
        <w:tc>
          <w:tcPr>
            <w:tcW w:w="7261" w:type="dxa"/>
            <w:shd w:val="clear" w:color="auto" w:fill="auto"/>
          </w:tcPr>
          <w:p w:rsidR="00625CB0" w:rsidRPr="00552D96" w:rsidRDefault="00625CB0"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sidR="001455A2">
              <w:rPr>
                <w:rFonts w:ascii="Times New Roman" w:hAnsi="Times New Roman" w:cs="Times New Roman" w:hint="eastAsia"/>
              </w:rPr>
              <w:t>点击修改图标</w:t>
            </w:r>
          </w:p>
          <w:p w:rsidR="00625CB0" w:rsidRPr="00552D96" w:rsidRDefault="00625CB0"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1455A2">
              <w:rPr>
                <w:rFonts w:ascii="Times New Roman" w:hAnsi="Times New Roman" w:cs="Times New Roman" w:hint="eastAsia"/>
              </w:rPr>
              <w:t>弹出修改页面展示当前活动详情。</w:t>
            </w:r>
          </w:p>
          <w:p w:rsidR="00625CB0" w:rsidRPr="00CE7EA1" w:rsidRDefault="00625CB0" w:rsidP="00722282">
            <w:pPr>
              <w:rPr>
                <w:rFonts w:ascii="Times New Roman" w:hAnsi="Times New Roman" w:cs="Times New Roman"/>
              </w:rPr>
            </w:pPr>
            <w:r>
              <w:rPr>
                <w:rFonts w:ascii="Times New Roman" w:hAnsi="Times New Roman" w:cs="Times New Roman"/>
              </w:rPr>
              <w:t>3.</w:t>
            </w:r>
            <w:r w:rsidR="000929DA">
              <w:rPr>
                <w:rFonts w:ascii="Times New Roman" w:hAnsi="Times New Roman" w:cs="Times New Roman" w:hint="eastAsia"/>
              </w:rPr>
              <w:t>修改信息，点击修改</w:t>
            </w:r>
          </w:p>
          <w:p w:rsidR="00625CB0" w:rsidRPr="00CE7EA1" w:rsidRDefault="00625CB0" w:rsidP="00722282">
            <w:pPr>
              <w:rPr>
                <w:rFonts w:ascii="Times New Roman" w:hAnsi="Times New Roman" w:cs="Times New Roman"/>
              </w:rPr>
            </w:pPr>
            <w:r>
              <w:rPr>
                <w:rFonts w:ascii="Times New Roman" w:hAnsi="Times New Roman" w:cs="Times New Roman"/>
              </w:rPr>
              <w:t>4.</w:t>
            </w:r>
            <w:r w:rsidR="000929DA">
              <w:rPr>
                <w:rFonts w:ascii="Times New Roman" w:hAnsi="Times New Roman" w:cs="Times New Roman" w:hint="eastAsia"/>
              </w:rPr>
              <w:t>修改成功</w:t>
            </w:r>
          </w:p>
          <w:p w:rsidR="00625CB0" w:rsidRPr="00CE7EA1" w:rsidRDefault="00625CB0" w:rsidP="00722282">
            <w:pPr>
              <w:rPr>
                <w:rFonts w:ascii="Times New Roman" w:hAnsi="Times New Roman"/>
              </w:rPr>
            </w:pP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备选时间流</w:t>
            </w:r>
          </w:p>
        </w:tc>
        <w:tc>
          <w:tcPr>
            <w:tcW w:w="7261" w:type="dxa"/>
            <w:shd w:val="clear" w:color="auto" w:fill="auto"/>
          </w:tcPr>
          <w:p w:rsidR="00625CB0" w:rsidRPr="00CE7EA1" w:rsidRDefault="000929DA" w:rsidP="00722282">
            <w:pPr>
              <w:widowControl/>
              <w:jc w:val="left"/>
              <w:rPr>
                <w:szCs w:val="21"/>
              </w:rPr>
            </w:pPr>
            <w:r>
              <w:rPr>
                <w:rFonts w:hint="eastAsia"/>
                <w:szCs w:val="21"/>
              </w:rPr>
              <w:t>活动结束时间不小于开始时间</w:t>
            </w:r>
          </w:p>
        </w:tc>
      </w:tr>
    </w:tbl>
    <w:p w:rsidR="004B1062" w:rsidRPr="00C13314" w:rsidRDefault="004B1062" w:rsidP="00C13314"/>
    <w:p w:rsidR="00FB2F3E" w:rsidRDefault="00FB2F3E" w:rsidP="00C7170E">
      <w:pPr>
        <w:pStyle w:val="4"/>
      </w:pPr>
      <w:r>
        <w:rPr>
          <w:rFonts w:hint="eastAsia"/>
        </w:rPr>
        <w:t>3</w:t>
      </w:r>
      <w:r>
        <w:t>.1.3.5</w:t>
      </w:r>
      <w:r>
        <w:t>添加转盘奖项</w:t>
      </w:r>
    </w:p>
    <w:p w:rsidR="0012475F" w:rsidRDefault="0010632F" w:rsidP="0012475F">
      <w:pPr>
        <w:ind w:firstLine="480"/>
      </w:pPr>
      <w:r>
        <w:rPr>
          <w:rFonts w:hint="eastAsia"/>
        </w:rPr>
        <w:t>管理员可以点击添加</w:t>
      </w:r>
      <w:r w:rsidR="00406743">
        <w:rPr>
          <w:rFonts w:hint="eastAsia"/>
        </w:rPr>
        <w:t>奖项图标，弹出添加页面，填写信息点击添加，成功添加奖项。奖项可选类型为优惠券、积分、实物、谢谢参与。</w:t>
      </w:r>
      <w:r w:rsidR="0012475F">
        <w:rPr>
          <w:rFonts w:hint="eastAsia"/>
        </w:rPr>
        <w:t>功能用例图如图</w:t>
      </w:r>
      <w:r w:rsidR="0012475F">
        <w:rPr>
          <w:rFonts w:hint="eastAsia"/>
        </w:rPr>
        <w:t>3.23</w:t>
      </w:r>
      <w:r w:rsidR="0012475F">
        <w:rPr>
          <w:rFonts w:hint="eastAsia"/>
        </w:rPr>
        <w:t>所示</w:t>
      </w:r>
    </w:p>
    <w:p w:rsidR="0012475F" w:rsidRDefault="0012475F" w:rsidP="0012475F">
      <w:pPr>
        <w:jc w:val="center"/>
      </w:pPr>
      <w:r w:rsidRPr="0012475F">
        <w:object w:dxaOrig="5041" w:dyaOrig="1921">
          <v:shape id="_x0000_i1052" type="#_x0000_t75" style="width:252.3pt;height:96.2pt" o:ole="">
            <v:imagedata r:id="rId64" o:title=""/>
          </v:shape>
          <o:OLEObject Type="Embed" ProgID="Visio.Drawing.15" ShapeID="_x0000_i1052" DrawAspect="Content" ObjectID="_1619442999" r:id="rId65"/>
        </w:object>
      </w:r>
    </w:p>
    <w:p w:rsidR="0012475F" w:rsidRDefault="0012475F" w:rsidP="0012475F">
      <w:pPr>
        <w:jc w:val="center"/>
      </w:pPr>
      <w:r>
        <w:rPr>
          <w:rFonts w:hint="eastAsia"/>
        </w:rPr>
        <w:t>图</w:t>
      </w:r>
      <w:r>
        <w:rPr>
          <w:rFonts w:hint="eastAsia"/>
        </w:rPr>
        <w:t>3.23</w:t>
      </w:r>
    </w:p>
    <w:p w:rsidR="004749CD" w:rsidRDefault="004749CD" w:rsidP="0012475F">
      <w:pPr>
        <w:jc w:val="center"/>
      </w:pPr>
    </w:p>
    <w:p w:rsidR="003A5B2F" w:rsidRDefault="004749CD" w:rsidP="003A5B2F">
      <w:r>
        <w:rPr>
          <w:rFonts w:hint="eastAsia"/>
        </w:rPr>
        <w:t>添加奖项用力说明如表</w:t>
      </w:r>
    </w:p>
    <w:p w:rsidR="004749CD" w:rsidRDefault="004749CD" w:rsidP="003A5B2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4749CD" w:rsidRPr="00CE7EA1" w:rsidTr="00722282">
        <w:trPr>
          <w:trHeight w:val="20"/>
        </w:trPr>
        <w:tc>
          <w:tcPr>
            <w:tcW w:w="1624" w:type="dxa"/>
          </w:tcPr>
          <w:p w:rsidR="004749CD" w:rsidRPr="00FA48E2" w:rsidRDefault="004749CD" w:rsidP="00722282">
            <w:pPr>
              <w:ind w:left="363" w:hanging="363"/>
              <w:rPr>
                <w:b/>
              </w:rPr>
            </w:pPr>
            <w:r>
              <w:rPr>
                <w:b/>
              </w:rPr>
              <w:t>用例</w:t>
            </w:r>
            <w:r>
              <w:rPr>
                <w:rFonts w:hint="eastAsia"/>
                <w:b/>
              </w:rPr>
              <w:t>编号</w:t>
            </w:r>
          </w:p>
        </w:tc>
        <w:tc>
          <w:tcPr>
            <w:tcW w:w="7261" w:type="dxa"/>
            <w:shd w:val="clear" w:color="auto" w:fill="auto"/>
          </w:tcPr>
          <w:p w:rsidR="004749CD" w:rsidRPr="00CE7EA1" w:rsidRDefault="004749CD" w:rsidP="00722282">
            <w:pPr>
              <w:widowControl/>
              <w:jc w:val="left"/>
              <w:rPr>
                <w:szCs w:val="21"/>
              </w:rPr>
            </w:pPr>
            <w:r>
              <w:rPr>
                <w:szCs w:val="21"/>
              </w:rPr>
              <w:t>012</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名称</w:t>
            </w:r>
          </w:p>
        </w:tc>
        <w:tc>
          <w:tcPr>
            <w:tcW w:w="7261" w:type="dxa"/>
            <w:shd w:val="clear" w:color="auto" w:fill="auto"/>
          </w:tcPr>
          <w:p w:rsidR="004749CD" w:rsidRPr="00CE7EA1" w:rsidRDefault="004749CD" w:rsidP="00722282">
            <w:pPr>
              <w:widowControl/>
              <w:jc w:val="left"/>
              <w:rPr>
                <w:szCs w:val="21"/>
              </w:rPr>
            </w:pPr>
            <w:r>
              <w:rPr>
                <w:rFonts w:hint="eastAsia"/>
                <w:szCs w:val="21"/>
              </w:rPr>
              <w:t>添加转盘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参与者</w:t>
            </w:r>
          </w:p>
        </w:tc>
        <w:tc>
          <w:tcPr>
            <w:tcW w:w="7261" w:type="dxa"/>
            <w:shd w:val="clear" w:color="auto" w:fill="auto"/>
          </w:tcPr>
          <w:p w:rsidR="004749CD" w:rsidRPr="00CE7EA1" w:rsidRDefault="004749CD" w:rsidP="00722282">
            <w:pPr>
              <w:widowControl/>
              <w:jc w:val="left"/>
              <w:rPr>
                <w:szCs w:val="21"/>
              </w:rPr>
            </w:pPr>
            <w:r>
              <w:rPr>
                <w:rFonts w:hint="eastAsia"/>
                <w:szCs w:val="21"/>
              </w:rPr>
              <w:t>管理员</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前置条件</w:t>
            </w:r>
          </w:p>
        </w:tc>
        <w:tc>
          <w:tcPr>
            <w:tcW w:w="7261" w:type="dxa"/>
            <w:shd w:val="clear" w:color="auto" w:fill="auto"/>
          </w:tcPr>
          <w:p w:rsidR="004749CD" w:rsidRPr="00CE7EA1" w:rsidRDefault="004749CD" w:rsidP="00722282">
            <w:pPr>
              <w:widowControl/>
              <w:jc w:val="left"/>
              <w:rPr>
                <w:szCs w:val="21"/>
              </w:rPr>
            </w:pPr>
            <w:r>
              <w:rPr>
                <w:szCs w:val="21"/>
              </w:rPr>
              <w:t>系统正常运行、用户处于登录状态</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后置条件</w:t>
            </w:r>
          </w:p>
        </w:tc>
        <w:tc>
          <w:tcPr>
            <w:tcW w:w="7261" w:type="dxa"/>
            <w:shd w:val="clear" w:color="auto" w:fill="auto"/>
          </w:tcPr>
          <w:p w:rsidR="004749CD" w:rsidRPr="00CE7EA1" w:rsidRDefault="004749CD" w:rsidP="00722282">
            <w:pPr>
              <w:widowControl/>
              <w:jc w:val="left"/>
              <w:rPr>
                <w:szCs w:val="21"/>
              </w:rPr>
            </w:pPr>
            <w:r>
              <w:rPr>
                <w:rFonts w:hint="eastAsia"/>
                <w:szCs w:val="21"/>
              </w:rPr>
              <w:t>查看奖项设置可以看到新添加的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概述</w:t>
            </w:r>
          </w:p>
        </w:tc>
        <w:tc>
          <w:tcPr>
            <w:tcW w:w="7261" w:type="dxa"/>
            <w:shd w:val="clear" w:color="auto" w:fill="auto"/>
          </w:tcPr>
          <w:p w:rsidR="004749CD" w:rsidRPr="00CE7EA1" w:rsidRDefault="00F5762C" w:rsidP="00722282">
            <w:pPr>
              <w:widowControl/>
              <w:jc w:val="left"/>
              <w:rPr>
                <w:szCs w:val="21"/>
              </w:rPr>
            </w:pPr>
            <w:r>
              <w:rPr>
                <w:rFonts w:hint="eastAsia"/>
                <w:szCs w:val="21"/>
              </w:rPr>
              <w:t>管理员添加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基本时间流</w:t>
            </w:r>
          </w:p>
        </w:tc>
        <w:tc>
          <w:tcPr>
            <w:tcW w:w="7261" w:type="dxa"/>
            <w:shd w:val="clear" w:color="auto" w:fill="auto"/>
          </w:tcPr>
          <w:p w:rsidR="004749CD" w:rsidRPr="00552D96" w:rsidRDefault="004749CD"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Pr>
                <w:rFonts w:ascii="Times New Roman" w:hAnsi="Times New Roman" w:cs="Times New Roman" w:hint="eastAsia"/>
              </w:rPr>
              <w:t>点击修改图标</w:t>
            </w:r>
          </w:p>
          <w:p w:rsidR="004749CD" w:rsidRPr="00552D96" w:rsidRDefault="004749CD"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Pr>
                <w:rFonts w:ascii="Times New Roman" w:hAnsi="Times New Roman" w:cs="Times New Roman" w:hint="eastAsia"/>
              </w:rPr>
              <w:t>弹出修改页面展示当前活动</w:t>
            </w:r>
            <w:r w:rsidR="00CB577A">
              <w:rPr>
                <w:rFonts w:ascii="Times New Roman" w:hAnsi="Times New Roman" w:cs="Times New Roman" w:hint="eastAsia"/>
              </w:rPr>
              <w:t>详情</w:t>
            </w:r>
          </w:p>
          <w:p w:rsidR="004749CD" w:rsidRPr="00CE7EA1" w:rsidRDefault="004749CD" w:rsidP="00722282">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修改信息，点击修改</w:t>
            </w:r>
          </w:p>
          <w:p w:rsidR="004749CD" w:rsidRPr="00CE7EA1" w:rsidRDefault="004749CD" w:rsidP="00722282">
            <w:pPr>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修改成功</w:t>
            </w:r>
          </w:p>
          <w:p w:rsidR="004749CD" w:rsidRPr="00CE7EA1" w:rsidRDefault="004749CD" w:rsidP="00722282">
            <w:pPr>
              <w:rPr>
                <w:rFonts w:ascii="Times New Roman" w:hAnsi="Times New Roman"/>
              </w:rPr>
            </w:pP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备选时间流</w:t>
            </w:r>
          </w:p>
        </w:tc>
        <w:tc>
          <w:tcPr>
            <w:tcW w:w="7261" w:type="dxa"/>
            <w:shd w:val="clear" w:color="auto" w:fill="auto"/>
          </w:tcPr>
          <w:p w:rsidR="004749CD" w:rsidRPr="00CE7EA1" w:rsidRDefault="004749CD" w:rsidP="00722282">
            <w:pPr>
              <w:widowControl/>
              <w:jc w:val="left"/>
              <w:rPr>
                <w:szCs w:val="21"/>
              </w:rPr>
            </w:pPr>
            <w:r>
              <w:rPr>
                <w:rFonts w:hint="eastAsia"/>
                <w:szCs w:val="21"/>
              </w:rPr>
              <w:t>活动结束时间不小于开始时间</w:t>
            </w:r>
          </w:p>
        </w:tc>
      </w:tr>
    </w:tbl>
    <w:p w:rsidR="000929DA" w:rsidRPr="000929DA" w:rsidRDefault="000929DA" w:rsidP="000929DA"/>
    <w:p w:rsidR="00FB2F3E" w:rsidRDefault="00FB2F3E" w:rsidP="00C7170E">
      <w:pPr>
        <w:pStyle w:val="4"/>
      </w:pPr>
      <w:r>
        <w:rPr>
          <w:rFonts w:hint="eastAsia"/>
        </w:rPr>
        <w:lastRenderedPageBreak/>
        <w:t>3</w:t>
      </w:r>
      <w:r>
        <w:t>.1.3.6</w:t>
      </w:r>
      <w:r>
        <w:t>查看转盘活动参与情况</w:t>
      </w:r>
    </w:p>
    <w:p w:rsidR="00103F93" w:rsidRDefault="00D64591" w:rsidP="00103F93">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w:t>
      </w:r>
      <w:r w:rsidR="00103F93">
        <w:rPr>
          <w:rFonts w:hint="eastAsia"/>
        </w:rPr>
        <w:t>功能用例图如图</w:t>
      </w:r>
      <w:r w:rsidR="00103F93">
        <w:rPr>
          <w:rFonts w:hint="eastAsia"/>
        </w:rPr>
        <w:t>3.24</w:t>
      </w:r>
    </w:p>
    <w:p w:rsidR="00616735" w:rsidRDefault="002915AC" w:rsidP="002915AC">
      <w:pPr>
        <w:jc w:val="center"/>
      </w:pPr>
      <w:r w:rsidRPr="002915AC">
        <w:object w:dxaOrig="5041" w:dyaOrig="1921">
          <v:shape id="_x0000_i1053" type="#_x0000_t75" style="width:252.3pt;height:96.2pt" o:ole="">
            <v:imagedata r:id="rId66" o:title=""/>
          </v:shape>
          <o:OLEObject Type="Embed" ProgID="Visio.Drawing.15" ShapeID="_x0000_i1053" DrawAspect="Content" ObjectID="_1619443000" r:id="rId67"/>
        </w:object>
      </w:r>
    </w:p>
    <w:p w:rsidR="002915AC" w:rsidRDefault="002915AC" w:rsidP="002915AC">
      <w:pPr>
        <w:jc w:val="center"/>
      </w:pPr>
      <w:r>
        <w:rPr>
          <w:rFonts w:hint="eastAsia"/>
        </w:rPr>
        <w:t>图</w:t>
      </w:r>
      <w:r>
        <w:rPr>
          <w:rFonts w:hint="eastAsia"/>
        </w:rPr>
        <w:t>3.24</w:t>
      </w:r>
    </w:p>
    <w:p w:rsidR="00015CAD" w:rsidRDefault="00015CAD" w:rsidP="00015CAD"/>
    <w:p w:rsidR="002C6DFA" w:rsidRDefault="002C6DFA" w:rsidP="00015CAD">
      <w:r>
        <w:rPr>
          <w:rFonts w:hint="eastAsia"/>
        </w:rPr>
        <w:t>查看转盘</w:t>
      </w:r>
      <w:r w:rsidR="00A423B2">
        <w:rPr>
          <w:rFonts w:hint="eastAsia"/>
        </w:rPr>
        <w:t>活动</w:t>
      </w:r>
      <w:r>
        <w:rPr>
          <w:rFonts w:hint="eastAsia"/>
        </w:rPr>
        <w:t>参与情况</w:t>
      </w:r>
      <w:r w:rsidR="0072622C">
        <w:rPr>
          <w:rFonts w:hint="eastAsia"/>
        </w:rPr>
        <w:t>用例说明如表</w:t>
      </w:r>
    </w:p>
    <w:p w:rsidR="0072622C" w:rsidRDefault="0072622C" w:rsidP="00015CA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622C" w:rsidRPr="00CE7EA1" w:rsidTr="00722282">
        <w:trPr>
          <w:trHeight w:val="20"/>
        </w:trPr>
        <w:tc>
          <w:tcPr>
            <w:tcW w:w="1624" w:type="dxa"/>
          </w:tcPr>
          <w:p w:rsidR="0072622C" w:rsidRPr="00FA48E2" w:rsidRDefault="0072622C" w:rsidP="00722282">
            <w:pPr>
              <w:ind w:left="363" w:hanging="363"/>
              <w:rPr>
                <w:b/>
              </w:rPr>
            </w:pPr>
            <w:r>
              <w:rPr>
                <w:b/>
              </w:rPr>
              <w:t>用例</w:t>
            </w:r>
            <w:r>
              <w:rPr>
                <w:rFonts w:hint="eastAsia"/>
                <w:b/>
              </w:rPr>
              <w:t>编号</w:t>
            </w:r>
          </w:p>
        </w:tc>
        <w:tc>
          <w:tcPr>
            <w:tcW w:w="7261" w:type="dxa"/>
            <w:shd w:val="clear" w:color="auto" w:fill="auto"/>
          </w:tcPr>
          <w:p w:rsidR="0072622C" w:rsidRPr="00CE7EA1" w:rsidRDefault="00A423B2" w:rsidP="00722282">
            <w:pPr>
              <w:widowControl/>
              <w:jc w:val="left"/>
              <w:rPr>
                <w:szCs w:val="21"/>
              </w:rPr>
            </w:pPr>
            <w:r>
              <w:rPr>
                <w:szCs w:val="21"/>
              </w:rPr>
              <w:t>013</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名称</w:t>
            </w:r>
          </w:p>
        </w:tc>
        <w:tc>
          <w:tcPr>
            <w:tcW w:w="7261" w:type="dxa"/>
            <w:shd w:val="clear" w:color="auto" w:fill="auto"/>
          </w:tcPr>
          <w:p w:rsidR="0072622C" w:rsidRPr="00CE7EA1" w:rsidRDefault="00A423B2" w:rsidP="00722282">
            <w:pPr>
              <w:widowControl/>
              <w:jc w:val="left"/>
              <w:rPr>
                <w:szCs w:val="21"/>
              </w:rPr>
            </w:pPr>
            <w:r>
              <w:rPr>
                <w:rFonts w:hint="eastAsia"/>
                <w:szCs w:val="21"/>
              </w:rPr>
              <w:t>查看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参与者</w:t>
            </w:r>
          </w:p>
        </w:tc>
        <w:tc>
          <w:tcPr>
            <w:tcW w:w="7261" w:type="dxa"/>
            <w:shd w:val="clear" w:color="auto" w:fill="auto"/>
          </w:tcPr>
          <w:p w:rsidR="0072622C" w:rsidRPr="00CE7EA1" w:rsidRDefault="0072622C" w:rsidP="00722282">
            <w:pPr>
              <w:widowControl/>
              <w:jc w:val="left"/>
              <w:rPr>
                <w:szCs w:val="21"/>
              </w:rPr>
            </w:pPr>
            <w:r>
              <w:rPr>
                <w:rFonts w:hint="eastAsia"/>
                <w:szCs w:val="21"/>
              </w:rPr>
              <w:t>管理员</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前置条件</w:t>
            </w:r>
          </w:p>
        </w:tc>
        <w:tc>
          <w:tcPr>
            <w:tcW w:w="7261" w:type="dxa"/>
            <w:shd w:val="clear" w:color="auto" w:fill="auto"/>
          </w:tcPr>
          <w:p w:rsidR="0072622C" w:rsidRPr="00CE7EA1" w:rsidRDefault="0072622C" w:rsidP="00722282">
            <w:pPr>
              <w:widowControl/>
              <w:jc w:val="left"/>
              <w:rPr>
                <w:szCs w:val="21"/>
              </w:rPr>
            </w:pPr>
            <w:r>
              <w:rPr>
                <w:szCs w:val="21"/>
              </w:rPr>
              <w:t>系统正常运行、用户处于登录状态</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后置条件</w:t>
            </w:r>
          </w:p>
        </w:tc>
        <w:tc>
          <w:tcPr>
            <w:tcW w:w="7261" w:type="dxa"/>
            <w:shd w:val="clear" w:color="auto" w:fill="auto"/>
          </w:tcPr>
          <w:p w:rsidR="0072622C" w:rsidRPr="00CE7EA1" w:rsidRDefault="00A423B2" w:rsidP="00722282">
            <w:pPr>
              <w:widowControl/>
              <w:jc w:val="left"/>
              <w:rPr>
                <w:szCs w:val="21"/>
              </w:rPr>
            </w:pPr>
            <w:r>
              <w:rPr>
                <w:rFonts w:hint="eastAsia"/>
                <w:szCs w:val="21"/>
              </w:rPr>
              <w:t>页面显示当前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概述</w:t>
            </w:r>
          </w:p>
        </w:tc>
        <w:tc>
          <w:tcPr>
            <w:tcW w:w="7261" w:type="dxa"/>
            <w:shd w:val="clear" w:color="auto" w:fill="auto"/>
          </w:tcPr>
          <w:p w:rsidR="0072622C" w:rsidRPr="00CE7EA1" w:rsidRDefault="00A423B2" w:rsidP="00722282">
            <w:pPr>
              <w:widowControl/>
              <w:jc w:val="left"/>
              <w:rPr>
                <w:szCs w:val="21"/>
              </w:rPr>
            </w:pPr>
            <w:r>
              <w:rPr>
                <w:rFonts w:hint="eastAsia"/>
                <w:szCs w:val="21"/>
              </w:rPr>
              <w:t>管理员查看当前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基本时间流</w:t>
            </w:r>
          </w:p>
        </w:tc>
        <w:tc>
          <w:tcPr>
            <w:tcW w:w="7261" w:type="dxa"/>
            <w:shd w:val="clear" w:color="auto" w:fill="auto"/>
          </w:tcPr>
          <w:p w:rsidR="0072622C" w:rsidRPr="00552D96" w:rsidRDefault="0072622C" w:rsidP="00722282">
            <w:pPr>
              <w:rPr>
                <w:rFonts w:ascii="Times New Roman" w:hAnsi="Times New Roman" w:cs="Times New Roman"/>
              </w:rPr>
            </w:pPr>
            <w:r>
              <w:rPr>
                <w:rFonts w:ascii="Times New Roman" w:hAnsi="Times New Roman" w:cs="Times New Roman" w:hint="eastAsia"/>
              </w:rPr>
              <w:t>1.</w:t>
            </w:r>
            <w:r w:rsidR="006E2561">
              <w:rPr>
                <w:rFonts w:ascii="Times New Roman" w:hAnsi="Times New Roman" w:cs="Times New Roman" w:hint="eastAsia"/>
              </w:rPr>
              <w:t>管理员点击参与人数列人数</w:t>
            </w:r>
          </w:p>
          <w:p w:rsidR="0072622C" w:rsidRPr="00CE7EA1" w:rsidRDefault="0072622C"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6E2561">
              <w:rPr>
                <w:rFonts w:ascii="Times New Roman" w:hAnsi="Times New Roman" w:cs="Times New Roman" w:hint="eastAsia"/>
              </w:rPr>
              <w:t>弹出页面列表显示当前活动参与情况</w:t>
            </w:r>
          </w:p>
          <w:p w:rsidR="0072622C" w:rsidRPr="00CE7EA1" w:rsidRDefault="0072622C" w:rsidP="00722282">
            <w:pPr>
              <w:rPr>
                <w:rFonts w:ascii="Times New Roman" w:hAnsi="Times New Roman"/>
              </w:rPr>
            </w:pP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备选时间流</w:t>
            </w:r>
          </w:p>
        </w:tc>
        <w:tc>
          <w:tcPr>
            <w:tcW w:w="7261" w:type="dxa"/>
            <w:shd w:val="clear" w:color="auto" w:fill="auto"/>
          </w:tcPr>
          <w:p w:rsidR="0072622C" w:rsidRPr="00CE7EA1" w:rsidRDefault="0072622C" w:rsidP="00722282">
            <w:pPr>
              <w:widowControl/>
              <w:jc w:val="left"/>
              <w:rPr>
                <w:szCs w:val="21"/>
              </w:rPr>
            </w:pPr>
            <w:r>
              <w:rPr>
                <w:rFonts w:hint="eastAsia"/>
                <w:szCs w:val="21"/>
              </w:rPr>
              <w:t>活动结束时间不小于开始时间</w:t>
            </w:r>
          </w:p>
        </w:tc>
      </w:tr>
    </w:tbl>
    <w:p w:rsidR="006E2561" w:rsidRPr="00AE4866" w:rsidRDefault="006E2561" w:rsidP="00015CAD"/>
    <w:p w:rsidR="00FB2F3E" w:rsidRPr="00FB2F3E" w:rsidRDefault="00FB2F3E" w:rsidP="00C7170E">
      <w:pPr>
        <w:pStyle w:val="4"/>
      </w:pPr>
      <w:r>
        <w:rPr>
          <w:rFonts w:hint="eastAsia"/>
        </w:rPr>
        <w:t>3</w:t>
      </w:r>
      <w:r>
        <w:t>.1.3.7</w:t>
      </w:r>
      <w:r>
        <w:t>查看下载转盘活动链接二维码</w:t>
      </w:r>
    </w:p>
    <w:p w:rsidR="00FB2F3E" w:rsidRDefault="00542136" w:rsidP="0027116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w:t>
      </w:r>
      <w:r w:rsidR="00271165">
        <w:rPr>
          <w:rFonts w:hint="eastAsia"/>
        </w:rPr>
        <w:t>功能用例图如图</w:t>
      </w:r>
      <w:r w:rsidR="00271165">
        <w:rPr>
          <w:rFonts w:hint="eastAsia"/>
        </w:rPr>
        <w:t>3.25</w:t>
      </w:r>
    </w:p>
    <w:p w:rsidR="00271165" w:rsidRDefault="00CF76E1" w:rsidP="00CF76E1">
      <w:pPr>
        <w:jc w:val="center"/>
      </w:pPr>
      <w:r w:rsidRPr="00CF76E1">
        <w:object w:dxaOrig="8806" w:dyaOrig="1921">
          <v:shape id="_x0000_i1054" type="#_x0000_t75" style="width:440.05pt;height:96.2pt" o:ole="">
            <v:imagedata r:id="rId68" o:title=""/>
          </v:shape>
          <o:OLEObject Type="Embed" ProgID="Visio.Drawing.15" ShapeID="_x0000_i1054" DrawAspect="Content" ObjectID="_1619443001" r:id="rId69"/>
        </w:object>
      </w:r>
    </w:p>
    <w:p w:rsidR="00CF76E1" w:rsidRDefault="00CF76E1" w:rsidP="00CF76E1">
      <w:pPr>
        <w:jc w:val="center"/>
      </w:pPr>
      <w:r>
        <w:rPr>
          <w:rFonts w:hint="eastAsia"/>
        </w:rPr>
        <w:t>图</w:t>
      </w:r>
      <w:r>
        <w:rPr>
          <w:rFonts w:hint="eastAsia"/>
        </w:rPr>
        <w:t>3.25</w:t>
      </w: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75120B">
      <w:r>
        <w:rPr>
          <w:rFonts w:hint="eastAsia"/>
        </w:rPr>
        <w:lastRenderedPageBreak/>
        <w:t>查看下载</w:t>
      </w:r>
      <w:r w:rsidR="004C0CCF">
        <w:rPr>
          <w:rFonts w:hint="eastAsia"/>
        </w:rPr>
        <w:t>转盘活动链接</w:t>
      </w:r>
      <w:r>
        <w:rPr>
          <w:rFonts w:hint="eastAsia"/>
        </w:rPr>
        <w:t>二维码</w:t>
      </w:r>
      <w:r w:rsidR="004C0CCF">
        <w:rPr>
          <w:rFonts w:hint="eastAsia"/>
        </w:rPr>
        <w:t>用例说明</w:t>
      </w:r>
    </w:p>
    <w:p w:rsidR="008F3DC9" w:rsidRDefault="008F3DC9" w:rsidP="0075120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4187" w:rsidRPr="00CE7EA1" w:rsidTr="00722282">
        <w:trPr>
          <w:trHeight w:val="20"/>
        </w:trPr>
        <w:tc>
          <w:tcPr>
            <w:tcW w:w="1624" w:type="dxa"/>
          </w:tcPr>
          <w:p w:rsidR="00724187" w:rsidRPr="00FA48E2" w:rsidRDefault="00724187" w:rsidP="00722282">
            <w:pPr>
              <w:ind w:left="363" w:hanging="363"/>
              <w:rPr>
                <w:b/>
              </w:rPr>
            </w:pPr>
            <w:r>
              <w:rPr>
                <w:b/>
              </w:rPr>
              <w:t>用例</w:t>
            </w:r>
            <w:r>
              <w:rPr>
                <w:rFonts w:hint="eastAsia"/>
                <w:b/>
              </w:rPr>
              <w:t>编号</w:t>
            </w:r>
          </w:p>
        </w:tc>
        <w:tc>
          <w:tcPr>
            <w:tcW w:w="7261" w:type="dxa"/>
            <w:shd w:val="clear" w:color="auto" w:fill="auto"/>
          </w:tcPr>
          <w:p w:rsidR="00724187" w:rsidRPr="00CE7EA1" w:rsidRDefault="00724187" w:rsidP="00722282">
            <w:pPr>
              <w:widowControl/>
              <w:jc w:val="left"/>
              <w:rPr>
                <w:szCs w:val="21"/>
              </w:rPr>
            </w:pPr>
            <w:r>
              <w:rPr>
                <w:szCs w:val="21"/>
              </w:rPr>
              <w:t>014</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名称</w:t>
            </w:r>
          </w:p>
        </w:tc>
        <w:tc>
          <w:tcPr>
            <w:tcW w:w="7261" w:type="dxa"/>
            <w:shd w:val="clear" w:color="auto" w:fill="auto"/>
          </w:tcPr>
          <w:p w:rsidR="00724187" w:rsidRPr="00CE7EA1" w:rsidRDefault="00724187" w:rsidP="00722282">
            <w:pPr>
              <w:widowControl/>
              <w:jc w:val="left"/>
              <w:rPr>
                <w:szCs w:val="21"/>
              </w:rPr>
            </w:pPr>
            <w:r>
              <w:rPr>
                <w:rFonts w:hint="eastAsia"/>
              </w:rPr>
              <w:t>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参与者</w:t>
            </w:r>
          </w:p>
        </w:tc>
        <w:tc>
          <w:tcPr>
            <w:tcW w:w="7261" w:type="dxa"/>
            <w:shd w:val="clear" w:color="auto" w:fill="auto"/>
          </w:tcPr>
          <w:p w:rsidR="00724187" w:rsidRPr="00CE7EA1" w:rsidRDefault="00724187" w:rsidP="00722282">
            <w:pPr>
              <w:widowControl/>
              <w:jc w:val="left"/>
              <w:rPr>
                <w:szCs w:val="21"/>
              </w:rPr>
            </w:pPr>
            <w:r>
              <w:rPr>
                <w:rFonts w:hint="eastAsia"/>
                <w:szCs w:val="21"/>
              </w:rPr>
              <w:t>管理员</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前置条件</w:t>
            </w:r>
          </w:p>
        </w:tc>
        <w:tc>
          <w:tcPr>
            <w:tcW w:w="7261" w:type="dxa"/>
            <w:shd w:val="clear" w:color="auto" w:fill="auto"/>
          </w:tcPr>
          <w:p w:rsidR="00724187" w:rsidRPr="00CE7EA1" w:rsidRDefault="00724187" w:rsidP="00722282">
            <w:pPr>
              <w:widowControl/>
              <w:jc w:val="left"/>
              <w:rPr>
                <w:szCs w:val="21"/>
              </w:rPr>
            </w:pPr>
            <w:r>
              <w:rPr>
                <w:szCs w:val="21"/>
              </w:rPr>
              <w:t>系统正常运行、用户处于登录状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后置条件</w:t>
            </w:r>
          </w:p>
        </w:tc>
        <w:tc>
          <w:tcPr>
            <w:tcW w:w="7261" w:type="dxa"/>
            <w:shd w:val="clear" w:color="auto" w:fill="auto"/>
          </w:tcPr>
          <w:p w:rsidR="00724187" w:rsidRPr="00CE7EA1" w:rsidRDefault="00724187" w:rsidP="00722282">
            <w:pPr>
              <w:widowControl/>
              <w:jc w:val="left"/>
              <w:rPr>
                <w:szCs w:val="21"/>
              </w:rPr>
            </w:pPr>
            <w:r>
              <w:rPr>
                <w:rFonts w:hint="eastAsia"/>
                <w:szCs w:val="21"/>
              </w:rPr>
              <w:t>弹出显示正确二维码，点及下载按钮可下载</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概述</w:t>
            </w:r>
          </w:p>
        </w:tc>
        <w:tc>
          <w:tcPr>
            <w:tcW w:w="7261" w:type="dxa"/>
            <w:shd w:val="clear" w:color="auto" w:fill="auto"/>
          </w:tcPr>
          <w:p w:rsidR="00724187" w:rsidRPr="00CE7EA1" w:rsidRDefault="00724187" w:rsidP="00722282">
            <w:pPr>
              <w:widowControl/>
              <w:jc w:val="left"/>
              <w:rPr>
                <w:szCs w:val="21"/>
              </w:rPr>
            </w:pPr>
            <w:r>
              <w:rPr>
                <w:rFonts w:hint="eastAsia"/>
              </w:rPr>
              <w:t>管理员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基本时间流</w:t>
            </w:r>
          </w:p>
        </w:tc>
        <w:tc>
          <w:tcPr>
            <w:tcW w:w="7261" w:type="dxa"/>
            <w:shd w:val="clear" w:color="auto" w:fill="auto"/>
          </w:tcPr>
          <w:p w:rsidR="00724187" w:rsidRPr="00552D96" w:rsidRDefault="00724187"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点击下载图标弹出二维码。</w:t>
            </w:r>
          </w:p>
          <w:p w:rsidR="00724187" w:rsidRPr="00CE7EA1" w:rsidRDefault="00724187"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点击下载按钮下载二维码的</w:t>
            </w:r>
            <w:r>
              <w:rPr>
                <w:rFonts w:ascii="Times New Roman" w:hAnsi="Times New Roman" w:cs="Times New Roman" w:hint="eastAsia"/>
              </w:rPr>
              <w:t>png</w:t>
            </w:r>
            <w:r>
              <w:rPr>
                <w:rFonts w:ascii="Times New Roman" w:hAnsi="Times New Roman" w:cs="Times New Roman" w:hint="eastAsia"/>
              </w:rPr>
              <w:t>图片</w:t>
            </w:r>
          </w:p>
          <w:p w:rsidR="00724187" w:rsidRPr="00CE7EA1" w:rsidRDefault="00724187" w:rsidP="00722282">
            <w:pPr>
              <w:rPr>
                <w:rFonts w:ascii="Times New Roman" w:hAnsi="Times New Roman"/>
              </w:rPr>
            </w:pP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备选时间流</w:t>
            </w:r>
          </w:p>
        </w:tc>
        <w:tc>
          <w:tcPr>
            <w:tcW w:w="7261" w:type="dxa"/>
            <w:shd w:val="clear" w:color="auto" w:fill="auto"/>
          </w:tcPr>
          <w:p w:rsidR="00724187" w:rsidRPr="00CE7EA1" w:rsidRDefault="00724187" w:rsidP="00722282">
            <w:pPr>
              <w:widowControl/>
              <w:jc w:val="left"/>
              <w:rPr>
                <w:szCs w:val="21"/>
              </w:rPr>
            </w:pPr>
            <w:r>
              <w:rPr>
                <w:rFonts w:hint="eastAsia"/>
                <w:szCs w:val="21"/>
              </w:rPr>
              <w:t>活动结束时间不小于开始时间</w:t>
            </w:r>
          </w:p>
        </w:tc>
      </w:tr>
    </w:tbl>
    <w:p w:rsidR="004C0CCF" w:rsidRDefault="004C0CCF" w:rsidP="0075120B"/>
    <w:p w:rsidR="008F3DC9" w:rsidRDefault="008F3DC9" w:rsidP="008F3DC9">
      <w:pPr>
        <w:pStyle w:val="3"/>
      </w:pPr>
      <w:r>
        <w:rPr>
          <w:rFonts w:hint="eastAsia"/>
        </w:rPr>
        <w:t>3.1.4</w:t>
      </w:r>
      <w:r>
        <w:rPr>
          <w:rFonts w:hint="eastAsia"/>
        </w:rPr>
        <w:t>活动统计模块</w:t>
      </w:r>
    </w:p>
    <w:p w:rsidR="008F3DC9" w:rsidRDefault="008F3DC9" w:rsidP="008F3DC9">
      <w:pPr>
        <w:pStyle w:val="4"/>
      </w:pPr>
      <w:r>
        <w:t>3.1.4.1</w:t>
      </w:r>
      <w:r>
        <w:rPr>
          <w:rFonts w:hint="eastAsia"/>
        </w:rPr>
        <w:t>活动统计用例</w:t>
      </w:r>
    </w:p>
    <w:p w:rsidR="00C47D36" w:rsidRDefault="0032636F" w:rsidP="00C11E24">
      <w:pPr>
        <w:ind w:firstLine="480"/>
      </w:pPr>
      <w:r>
        <w:rPr>
          <w:rFonts w:hint="eastAsia"/>
        </w:rPr>
        <w:t>在</w:t>
      </w:r>
      <w:r w:rsidR="00820E5F">
        <w:rPr>
          <w:rFonts w:hint="eastAsia"/>
        </w:rPr>
        <w:t>后台系统首页</w:t>
      </w:r>
      <w:r w:rsidR="007F6A84">
        <w:rPr>
          <w:rFonts w:hint="eastAsia"/>
        </w:rPr>
        <w:t>看到表示转盘活动参与情况的折线柱状图、饼图。反应了转盘活动在各个月份的参与人数和</w:t>
      </w:r>
      <w:r w:rsidR="00C47D36">
        <w:rPr>
          <w:rFonts w:hint="eastAsia"/>
        </w:rPr>
        <w:t>奖品中奖</w:t>
      </w:r>
      <w:r w:rsidR="007F6A84">
        <w:rPr>
          <w:rFonts w:hint="eastAsia"/>
        </w:rPr>
        <w:t>的概率比。</w:t>
      </w:r>
      <w:r w:rsidR="00C11E24">
        <w:rPr>
          <w:rFonts w:hint="eastAsia"/>
        </w:rPr>
        <w:t>用例图如图</w:t>
      </w:r>
      <w:r w:rsidR="00C11E24">
        <w:rPr>
          <w:rFonts w:hint="eastAsia"/>
        </w:rPr>
        <w:t>3.26</w:t>
      </w:r>
      <w:r w:rsidR="00C11E24">
        <w:rPr>
          <w:rFonts w:hint="eastAsia"/>
        </w:rPr>
        <w:t>所示</w:t>
      </w:r>
    </w:p>
    <w:p w:rsidR="00646080" w:rsidRDefault="00B15207" w:rsidP="00B15207">
      <w:pPr>
        <w:jc w:val="center"/>
      </w:pPr>
      <w:r w:rsidRPr="00B15207">
        <w:object w:dxaOrig="5731" w:dyaOrig="1921">
          <v:shape id="_x0000_i1055" type="#_x0000_t75" style="width:286.25pt;height:96.2pt" o:ole="">
            <v:imagedata r:id="rId70" o:title=""/>
          </v:shape>
          <o:OLEObject Type="Embed" ProgID="Visio.Drawing.15" ShapeID="_x0000_i1055" DrawAspect="Content" ObjectID="_1619443002" r:id="rId71"/>
        </w:object>
      </w:r>
    </w:p>
    <w:p w:rsidR="00B15207" w:rsidRDefault="00B15207" w:rsidP="00B15207">
      <w:pPr>
        <w:jc w:val="center"/>
      </w:pPr>
      <w:r>
        <w:rPr>
          <w:rFonts w:hint="eastAsia"/>
        </w:rPr>
        <w:t>图</w:t>
      </w:r>
      <w:r>
        <w:rPr>
          <w:rFonts w:hint="eastAsia"/>
        </w:rPr>
        <w:t>3.26</w:t>
      </w:r>
    </w:p>
    <w:p w:rsidR="00A80DCF" w:rsidRDefault="00A80DCF" w:rsidP="0024434F"/>
    <w:p w:rsidR="00A80DCF" w:rsidRDefault="00BF337B" w:rsidP="0024434F">
      <w:r>
        <w:rPr>
          <w:rFonts w:hint="eastAsia"/>
        </w:rPr>
        <w:t>查看转盘</w:t>
      </w:r>
      <w:r w:rsidR="00A15789">
        <w:rPr>
          <w:rFonts w:hint="eastAsia"/>
        </w:rPr>
        <w:t>活动</w:t>
      </w:r>
      <w:r>
        <w:rPr>
          <w:rFonts w:hint="eastAsia"/>
        </w:rPr>
        <w:t>统计用例说明</w:t>
      </w:r>
      <w:r w:rsidR="007F4FB6">
        <w:rPr>
          <w:rFonts w:hint="eastAsia"/>
        </w:rPr>
        <w:t>如表</w:t>
      </w:r>
    </w:p>
    <w:p w:rsidR="007F4FB6" w:rsidRDefault="007F4FB6" w:rsidP="0024434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15789" w:rsidRPr="00CE7EA1" w:rsidTr="00722282">
        <w:trPr>
          <w:trHeight w:val="20"/>
        </w:trPr>
        <w:tc>
          <w:tcPr>
            <w:tcW w:w="1624" w:type="dxa"/>
          </w:tcPr>
          <w:p w:rsidR="00A15789" w:rsidRPr="00FA48E2" w:rsidRDefault="00A15789" w:rsidP="00722282">
            <w:pPr>
              <w:ind w:left="363" w:hanging="363"/>
              <w:rPr>
                <w:b/>
              </w:rPr>
            </w:pPr>
            <w:r>
              <w:rPr>
                <w:b/>
              </w:rPr>
              <w:t>用例</w:t>
            </w:r>
            <w:r>
              <w:rPr>
                <w:rFonts w:hint="eastAsia"/>
                <w:b/>
              </w:rPr>
              <w:t>编号</w:t>
            </w:r>
          </w:p>
        </w:tc>
        <w:tc>
          <w:tcPr>
            <w:tcW w:w="7261" w:type="dxa"/>
            <w:shd w:val="clear" w:color="auto" w:fill="auto"/>
          </w:tcPr>
          <w:p w:rsidR="00A15789" w:rsidRPr="00CE7EA1" w:rsidRDefault="00A15789" w:rsidP="00722282">
            <w:pPr>
              <w:widowControl/>
              <w:jc w:val="left"/>
              <w:rPr>
                <w:szCs w:val="21"/>
              </w:rPr>
            </w:pPr>
            <w:r>
              <w:rPr>
                <w:szCs w:val="21"/>
              </w:rPr>
              <w:t>015</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名称</w:t>
            </w:r>
          </w:p>
        </w:tc>
        <w:tc>
          <w:tcPr>
            <w:tcW w:w="7261" w:type="dxa"/>
            <w:shd w:val="clear" w:color="auto" w:fill="auto"/>
          </w:tcPr>
          <w:p w:rsidR="00A15789" w:rsidRPr="00CE7EA1" w:rsidRDefault="00A15789" w:rsidP="00722282">
            <w:pPr>
              <w:widowControl/>
              <w:jc w:val="left"/>
              <w:rPr>
                <w:szCs w:val="21"/>
              </w:rPr>
            </w:pPr>
            <w:r>
              <w:rPr>
                <w:rFonts w:hint="eastAsia"/>
              </w:rPr>
              <w:t>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参与者</w:t>
            </w:r>
          </w:p>
        </w:tc>
        <w:tc>
          <w:tcPr>
            <w:tcW w:w="7261" w:type="dxa"/>
            <w:shd w:val="clear" w:color="auto" w:fill="auto"/>
          </w:tcPr>
          <w:p w:rsidR="00A15789" w:rsidRPr="00CE7EA1" w:rsidRDefault="00A15789" w:rsidP="00722282">
            <w:pPr>
              <w:widowControl/>
              <w:jc w:val="left"/>
              <w:rPr>
                <w:szCs w:val="21"/>
              </w:rPr>
            </w:pPr>
            <w:r>
              <w:rPr>
                <w:rFonts w:hint="eastAsia"/>
                <w:szCs w:val="21"/>
              </w:rPr>
              <w:t>管理员</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前置条件</w:t>
            </w:r>
          </w:p>
        </w:tc>
        <w:tc>
          <w:tcPr>
            <w:tcW w:w="7261" w:type="dxa"/>
            <w:shd w:val="clear" w:color="auto" w:fill="auto"/>
          </w:tcPr>
          <w:p w:rsidR="00A15789" w:rsidRPr="00CE7EA1" w:rsidRDefault="00A15789" w:rsidP="00722282">
            <w:pPr>
              <w:widowControl/>
              <w:jc w:val="left"/>
              <w:rPr>
                <w:szCs w:val="21"/>
              </w:rPr>
            </w:pPr>
            <w:r>
              <w:rPr>
                <w:szCs w:val="21"/>
              </w:rPr>
              <w:t>系统正常运行、用户处于登录状态</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后置条件</w:t>
            </w:r>
          </w:p>
        </w:tc>
        <w:tc>
          <w:tcPr>
            <w:tcW w:w="7261" w:type="dxa"/>
            <w:shd w:val="clear" w:color="auto" w:fill="auto"/>
          </w:tcPr>
          <w:p w:rsidR="00A15789" w:rsidRPr="00CE7EA1" w:rsidRDefault="00BD2E70" w:rsidP="00722282">
            <w:pPr>
              <w:widowControl/>
              <w:jc w:val="left"/>
              <w:rPr>
                <w:szCs w:val="21"/>
              </w:rPr>
            </w:pPr>
            <w:r>
              <w:rPr>
                <w:rFonts w:hint="eastAsia"/>
                <w:szCs w:val="21"/>
              </w:rPr>
              <w:t>正确显示转盘活动统计情况</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概述</w:t>
            </w:r>
          </w:p>
        </w:tc>
        <w:tc>
          <w:tcPr>
            <w:tcW w:w="7261" w:type="dxa"/>
            <w:shd w:val="clear" w:color="auto" w:fill="auto"/>
          </w:tcPr>
          <w:p w:rsidR="00A15789" w:rsidRPr="00CE7EA1" w:rsidRDefault="00BD2E70" w:rsidP="00722282">
            <w:pPr>
              <w:widowControl/>
              <w:jc w:val="left"/>
              <w:rPr>
                <w:szCs w:val="21"/>
              </w:rPr>
            </w:pPr>
            <w:r>
              <w:rPr>
                <w:rFonts w:hint="eastAsia"/>
              </w:rPr>
              <w:t>管理员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基本时间流</w:t>
            </w:r>
          </w:p>
        </w:tc>
        <w:tc>
          <w:tcPr>
            <w:tcW w:w="7261" w:type="dxa"/>
            <w:shd w:val="clear" w:color="auto" w:fill="auto"/>
          </w:tcPr>
          <w:p w:rsidR="00A15789" w:rsidRPr="00552D96" w:rsidRDefault="00A15789"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w:t>
            </w:r>
            <w:r w:rsidR="00BD2E70">
              <w:rPr>
                <w:rFonts w:ascii="Times New Roman" w:hAnsi="Times New Roman" w:cs="Times New Roman" w:hint="eastAsia"/>
              </w:rPr>
              <w:t>登录系统到首页</w:t>
            </w:r>
          </w:p>
          <w:p w:rsidR="00A15789" w:rsidRPr="00CE7EA1" w:rsidRDefault="00A15789"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BD2E70">
              <w:rPr>
                <w:rFonts w:ascii="Times New Roman" w:hAnsi="Times New Roman" w:cs="Times New Roman" w:hint="eastAsia"/>
              </w:rPr>
              <w:t>首页显示统计</w:t>
            </w:r>
            <w:r w:rsidR="00CE4D9C">
              <w:rPr>
                <w:rFonts w:ascii="Times New Roman" w:hAnsi="Times New Roman" w:cs="Times New Roman" w:hint="eastAsia"/>
              </w:rPr>
              <w:t>数据</w:t>
            </w:r>
            <w:r w:rsidR="00BD2E70">
              <w:rPr>
                <w:rFonts w:ascii="Times New Roman" w:hAnsi="Times New Roman" w:cs="Times New Roman" w:hint="eastAsia"/>
              </w:rPr>
              <w:t>图形。</w:t>
            </w:r>
          </w:p>
          <w:p w:rsidR="00A15789" w:rsidRPr="00CE7EA1" w:rsidRDefault="00A15789" w:rsidP="00722282">
            <w:pPr>
              <w:rPr>
                <w:rFonts w:ascii="Times New Roman" w:hAnsi="Times New Roman"/>
              </w:rPr>
            </w:pP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备选时间流</w:t>
            </w:r>
          </w:p>
        </w:tc>
        <w:tc>
          <w:tcPr>
            <w:tcW w:w="7261" w:type="dxa"/>
            <w:shd w:val="clear" w:color="auto" w:fill="auto"/>
          </w:tcPr>
          <w:p w:rsidR="00A15789" w:rsidRPr="00CE7EA1" w:rsidRDefault="00CE4D9C" w:rsidP="00722282">
            <w:pPr>
              <w:widowControl/>
              <w:jc w:val="left"/>
              <w:rPr>
                <w:szCs w:val="21"/>
              </w:rPr>
            </w:pPr>
            <w:r>
              <w:rPr>
                <w:rFonts w:hint="eastAsia"/>
                <w:szCs w:val="21"/>
              </w:rPr>
              <w:t>无</w:t>
            </w:r>
          </w:p>
        </w:tc>
      </w:tr>
    </w:tbl>
    <w:p w:rsidR="00A15789" w:rsidRPr="008F3DC9" w:rsidRDefault="00A15789" w:rsidP="0024434F"/>
    <w:p w:rsidR="008F3DC9" w:rsidRDefault="008F3DC9" w:rsidP="008F3DC9">
      <w:pPr>
        <w:pStyle w:val="3"/>
      </w:pPr>
      <w:r>
        <w:lastRenderedPageBreak/>
        <w:t>3.1.5</w:t>
      </w:r>
      <w:r>
        <w:rPr>
          <w:rFonts w:hint="eastAsia"/>
        </w:rPr>
        <w:t>活动日志模块</w:t>
      </w:r>
    </w:p>
    <w:p w:rsidR="008F3DC9" w:rsidRDefault="008F3DC9" w:rsidP="008F3DC9">
      <w:pPr>
        <w:pStyle w:val="4"/>
      </w:pPr>
      <w:r>
        <w:t>3.1.5.1</w:t>
      </w:r>
      <w:r>
        <w:rPr>
          <w:rFonts w:hint="eastAsia"/>
        </w:rPr>
        <w:t>查看活动日志用例</w:t>
      </w:r>
    </w:p>
    <w:p w:rsidR="00CE4D9C" w:rsidRDefault="007B6FDF" w:rsidP="00C349FA">
      <w:pPr>
        <w:ind w:firstLine="480"/>
      </w:pPr>
      <w:r>
        <w:rPr>
          <w:rFonts w:hint="eastAsia"/>
        </w:rPr>
        <w:t>管理员在后台的操作会被系统记录，显示在日志页面中。点击日志模块可查看系统的操作日志。</w:t>
      </w:r>
      <w:r w:rsidR="007375FC">
        <w:rPr>
          <w:rFonts w:hint="eastAsia"/>
        </w:rPr>
        <w:t>查看活动日志用例图如图</w:t>
      </w:r>
      <w:r w:rsidR="007375FC">
        <w:rPr>
          <w:rFonts w:hint="eastAsia"/>
        </w:rPr>
        <w:t>3.27</w:t>
      </w:r>
      <w:r w:rsidR="007375FC">
        <w:rPr>
          <w:rFonts w:hint="eastAsia"/>
        </w:rPr>
        <w:t>所示</w:t>
      </w:r>
    </w:p>
    <w:p w:rsidR="00C349FA" w:rsidRDefault="00C7038E" w:rsidP="00C349FA">
      <w:pPr>
        <w:jc w:val="center"/>
      </w:pPr>
      <w:r w:rsidRPr="00C349FA">
        <w:object w:dxaOrig="5775" w:dyaOrig="1920">
          <v:shape id="_x0000_i1056" type="#_x0000_t75" style="width:288.6pt;height:96.2pt" o:ole="">
            <v:imagedata r:id="rId72" o:title=""/>
          </v:shape>
          <o:OLEObject Type="Embed" ProgID="Visio.Drawing.15" ShapeID="_x0000_i1056" DrawAspect="Content" ObjectID="_1619443003" r:id="rId73"/>
        </w:object>
      </w:r>
    </w:p>
    <w:p w:rsidR="000957CF" w:rsidRDefault="000957CF" w:rsidP="00C349FA">
      <w:pPr>
        <w:jc w:val="center"/>
      </w:pPr>
      <w:r>
        <w:rPr>
          <w:rFonts w:hint="eastAsia"/>
        </w:rPr>
        <w:t>图</w:t>
      </w:r>
      <w:r>
        <w:rPr>
          <w:rFonts w:hint="eastAsia"/>
        </w:rPr>
        <w:t>3.27</w:t>
      </w:r>
    </w:p>
    <w:p w:rsidR="000957CF" w:rsidRDefault="000957CF" w:rsidP="0079084A"/>
    <w:p w:rsidR="00315895" w:rsidRDefault="0079084A" w:rsidP="0079084A">
      <w:r>
        <w:rPr>
          <w:rFonts w:hint="eastAsia"/>
        </w:rPr>
        <w:t>查看活动日志</w:t>
      </w:r>
      <w:r w:rsidR="000957CF">
        <w:rPr>
          <w:rFonts w:hint="eastAsia"/>
        </w:rPr>
        <w:t>用例说明</w:t>
      </w:r>
      <w:r w:rsidR="00315895">
        <w:rPr>
          <w:rFonts w:hint="eastAsia"/>
        </w:rPr>
        <w:t>如表所示</w:t>
      </w:r>
    </w:p>
    <w:p w:rsidR="00315895" w:rsidRDefault="00315895" w:rsidP="0079084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315895" w:rsidRPr="00CE7EA1" w:rsidTr="00722282">
        <w:trPr>
          <w:trHeight w:val="20"/>
        </w:trPr>
        <w:tc>
          <w:tcPr>
            <w:tcW w:w="1624" w:type="dxa"/>
          </w:tcPr>
          <w:p w:rsidR="00315895" w:rsidRPr="00FA48E2" w:rsidRDefault="00315895" w:rsidP="00722282">
            <w:pPr>
              <w:ind w:left="363" w:hanging="363"/>
              <w:rPr>
                <w:b/>
              </w:rPr>
            </w:pPr>
            <w:r>
              <w:rPr>
                <w:b/>
              </w:rPr>
              <w:t>用例</w:t>
            </w:r>
            <w:r>
              <w:rPr>
                <w:rFonts w:hint="eastAsia"/>
                <w:b/>
              </w:rPr>
              <w:t>编号</w:t>
            </w:r>
          </w:p>
        </w:tc>
        <w:tc>
          <w:tcPr>
            <w:tcW w:w="7261" w:type="dxa"/>
            <w:shd w:val="clear" w:color="auto" w:fill="auto"/>
          </w:tcPr>
          <w:p w:rsidR="00315895" w:rsidRPr="00CE7EA1" w:rsidRDefault="00315895" w:rsidP="00722282">
            <w:pPr>
              <w:widowControl/>
              <w:jc w:val="left"/>
              <w:rPr>
                <w:szCs w:val="21"/>
              </w:rPr>
            </w:pPr>
            <w:r>
              <w:rPr>
                <w:szCs w:val="21"/>
              </w:rPr>
              <w:t>015</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名称</w:t>
            </w:r>
          </w:p>
        </w:tc>
        <w:tc>
          <w:tcPr>
            <w:tcW w:w="7261" w:type="dxa"/>
            <w:shd w:val="clear" w:color="auto" w:fill="auto"/>
          </w:tcPr>
          <w:p w:rsidR="00315895" w:rsidRPr="00CE7EA1" w:rsidRDefault="00515C5C" w:rsidP="00722282">
            <w:pPr>
              <w:widowControl/>
              <w:jc w:val="left"/>
              <w:rPr>
                <w:szCs w:val="21"/>
              </w:rPr>
            </w:pPr>
            <w:r>
              <w:rPr>
                <w:rFonts w:hint="eastAsia"/>
              </w:rPr>
              <w:t>查看活动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参与者</w:t>
            </w:r>
          </w:p>
        </w:tc>
        <w:tc>
          <w:tcPr>
            <w:tcW w:w="7261" w:type="dxa"/>
            <w:shd w:val="clear" w:color="auto" w:fill="auto"/>
          </w:tcPr>
          <w:p w:rsidR="00315895" w:rsidRPr="00CE7EA1" w:rsidRDefault="00315895" w:rsidP="00722282">
            <w:pPr>
              <w:widowControl/>
              <w:jc w:val="left"/>
              <w:rPr>
                <w:szCs w:val="21"/>
              </w:rPr>
            </w:pPr>
            <w:r>
              <w:rPr>
                <w:rFonts w:hint="eastAsia"/>
                <w:szCs w:val="21"/>
              </w:rPr>
              <w:t>管理员</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前置条件</w:t>
            </w:r>
          </w:p>
        </w:tc>
        <w:tc>
          <w:tcPr>
            <w:tcW w:w="7261" w:type="dxa"/>
            <w:shd w:val="clear" w:color="auto" w:fill="auto"/>
          </w:tcPr>
          <w:p w:rsidR="00315895" w:rsidRPr="00CE7EA1" w:rsidRDefault="00315895" w:rsidP="00722282">
            <w:pPr>
              <w:widowControl/>
              <w:jc w:val="left"/>
              <w:rPr>
                <w:szCs w:val="21"/>
              </w:rPr>
            </w:pPr>
            <w:r>
              <w:rPr>
                <w:szCs w:val="21"/>
              </w:rPr>
              <w:t>系统正常运行、用户处于登录状态</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后置条件</w:t>
            </w:r>
          </w:p>
        </w:tc>
        <w:tc>
          <w:tcPr>
            <w:tcW w:w="7261" w:type="dxa"/>
            <w:shd w:val="clear" w:color="auto" w:fill="auto"/>
          </w:tcPr>
          <w:p w:rsidR="00315895" w:rsidRPr="00CE7EA1" w:rsidRDefault="00515C5C" w:rsidP="00722282">
            <w:pPr>
              <w:widowControl/>
              <w:jc w:val="left"/>
              <w:rPr>
                <w:szCs w:val="21"/>
              </w:rPr>
            </w:pPr>
            <w:r>
              <w:rPr>
                <w:rFonts w:hint="eastAsia"/>
                <w:szCs w:val="21"/>
              </w:rPr>
              <w:t>正确展示后台活动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概述</w:t>
            </w:r>
          </w:p>
        </w:tc>
        <w:tc>
          <w:tcPr>
            <w:tcW w:w="7261" w:type="dxa"/>
            <w:shd w:val="clear" w:color="auto" w:fill="auto"/>
          </w:tcPr>
          <w:p w:rsidR="00315895" w:rsidRPr="00CE7EA1" w:rsidRDefault="00515C5C" w:rsidP="00722282">
            <w:pPr>
              <w:widowControl/>
              <w:jc w:val="left"/>
              <w:rPr>
                <w:szCs w:val="21"/>
              </w:rPr>
            </w:pPr>
            <w:r>
              <w:rPr>
                <w:rFonts w:hint="eastAsia"/>
              </w:rPr>
              <w:t>管理员查看后台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基本时间流</w:t>
            </w:r>
          </w:p>
        </w:tc>
        <w:tc>
          <w:tcPr>
            <w:tcW w:w="7261" w:type="dxa"/>
            <w:shd w:val="clear" w:color="auto" w:fill="auto"/>
          </w:tcPr>
          <w:p w:rsidR="00315895" w:rsidRPr="00552D96" w:rsidRDefault="00315895" w:rsidP="00722282">
            <w:pPr>
              <w:rPr>
                <w:rFonts w:ascii="Times New Roman" w:hAnsi="Times New Roman" w:cs="Times New Roman"/>
              </w:rPr>
            </w:pPr>
            <w:r>
              <w:rPr>
                <w:rFonts w:ascii="Times New Roman" w:hAnsi="Times New Roman" w:cs="Times New Roman" w:hint="eastAsia"/>
              </w:rPr>
              <w:t>1.</w:t>
            </w:r>
            <w:r w:rsidR="00515C5C">
              <w:rPr>
                <w:rFonts w:ascii="Times New Roman" w:hAnsi="Times New Roman" w:cs="Times New Roman" w:hint="eastAsia"/>
              </w:rPr>
              <w:t>管理员点击操作日志模块</w:t>
            </w:r>
          </w:p>
          <w:p w:rsidR="00315895" w:rsidRPr="00CE7EA1" w:rsidRDefault="00315895"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15C5C">
              <w:rPr>
                <w:rFonts w:ascii="Times New Roman" w:hAnsi="Times New Roman" w:cs="Times New Roman" w:hint="eastAsia"/>
              </w:rPr>
              <w:t>查看操作日志列表</w:t>
            </w:r>
          </w:p>
          <w:p w:rsidR="00315895" w:rsidRPr="00CE7EA1" w:rsidRDefault="00315895" w:rsidP="00722282">
            <w:pPr>
              <w:rPr>
                <w:rFonts w:ascii="Times New Roman" w:hAnsi="Times New Roman"/>
              </w:rPr>
            </w:pP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备选时间流</w:t>
            </w:r>
          </w:p>
        </w:tc>
        <w:tc>
          <w:tcPr>
            <w:tcW w:w="7261" w:type="dxa"/>
            <w:shd w:val="clear" w:color="auto" w:fill="auto"/>
          </w:tcPr>
          <w:p w:rsidR="00315895" w:rsidRPr="00CE7EA1" w:rsidRDefault="00315895" w:rsidP="00722282">
            <w:pPr>
              <w:widowControl/>
              <w:jc w:val="left"/>
              <w:rPr>
                <w:szCs w:val="21"/>
              </w:rPr>
            </w:pPr>
            <w:r>
              <w:rPr>
                <w:rFonts w:hint="eastAsia"/>
                <w:szCs w:val="21"/>
              </w:rPr>
              <w:t>无</w:t>
            </w:r>
          </w:p>
        </w:tc>
      </w:tr>
    </w:tbl>
    <w:p w:rsidR="000957CF" w:rsidRPr="00CE4D9C" w:rsidRDefault="000957CF" w:rsidP="0079084A">
      <w:pPr>
        <w:rPr>
          <w:rFonts w:hint="eastAsia"/>
        </w:rPr>
      </w:pPr>
    </w:p>
    <w:p w:rsidR="008F3DC9" w:rsidRDefault="008F3DC9" w:rsidP="008F3DC9">
      <w:pPr>
        <w:pStyle w:val="3"/>
      </w:pPr>
      <w:r>
        <w:t>3.1.6</w:t>
      </w:r>
      <w:r>
        <w:rPr>
          <w:rFonts w:hint="eastAsia"/>
        </w:rPr>
        <w:t>优惠券活动前台模块</w:t>
      </w:r>
    </w:p>
    <w:p w:rsidR="008F3DC9" w:rsidRDefault="008F3DC9" w:rsidP="008F3DC9">
      <w:pPr>
        <w:pStyle w:val="4"/>
      </w:pPr>
      <w:r>
        <w:t>3.1.6.1</w:t>
      </w:r>
      <w:r w:rsidR="00EC723F">
        <w:rPr>
          <w:rFonts w:hint="eastAsia"/>
        </w:rPr>
        <w:t>用户参与优惠券</w:t>
      </w:r>
      <w:r>
        <w:rPr>
          <w:rFonts w:hint="eastAsia"/>
        </w:rPr>
        <w:t>活动用例</w:t>
      </w:r>
    </w:p>
    <w:p w:rsidR="00676565" w:rsidRDefault="00676565" w:rsidP="0058611F">
      <w:pPr>
        <w:ind w:firstLine="480"/>
      </w:pPr>
      <w:r>
        <w:rPr>
          <w:rFonts w:hint="eastAsia"/>
        </w:rPr>
        <w:t>用户扫描后台系统生成的二维码，访问活动界面，输入手机号可以领取优惠券。功能用例图如图</w:t>
      </w:r>
      <w:r>
        <w:rPr>
          <w:rFonts w:hint="eastAsia"/>
        </w:rPr>
        <w:t>3.28</w:t>
      </w:r>
    </w:p>
    <w:p w:rsidR="0058611F" w:rsidRDefault="00722282" w:rsidP="00EF3BA2">
      <w:pPr>
        <w:jc w:val="center"/>
      </w:pPr>
      <w:r w:rsidRPr="00EF3BA2">
        <w:object w:dxaOrig="5730" w:dyaOrig="1920">
          <v:shape id="_x0000_i1057" type="#_x0000_t75" style="width:286.25pt;height:82.95pt" o:ole="">
            <v:imagedata r:id="rId74" o:title=""/>
          </v:shape>
          <o:OLEObject Type="Embed" ProgID="Visio.Drawing.15" ShapeID="_x0000_i1057" DrawAspect="Content" ObjectID="_1619443004" r:id="rId75"/>
        </w:object>
      </w:r>
    </w:p>
    <w:p w:rsidR="00EF3BA2" w:rsidRDefault="00EF3BA2" w:rsidP="00EF3BA2">
      <w:pPr>
        <w:jc w:val="center"/>
      </w:pPr>
      <w:r>
        <w:t>图</w:t>
      </w:r>
      <w:r>
        <w:t>3.28</w:t>
      </w:r>
    </w:p>
    <w:p w:rsidR="00A22073" w:rsidRDefault="00EC723F" w:rsidP="00A22073">
      <w:r>
        <w:rPr>
          <w:rFonts w:hint="eastAsia"/>
        </w:rPr>
        <w:lastRenderedPageBreak/>
        <w:t>用户参与优惠券活动</w:t>
      </w:r>
      <w:r w:rsidR="00455CC7">
        <w:rPr>
          <w:rFonts w:hint="eastAsia"/>
        </w:rPr>
        <w:t>用例说明如表</w:t>
      </w:r>
    </w:p>
    <w:p w:rsidR="00126B32" w:rsidRDefault="00126B32" w:rsidP="00A22073">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126B32" w:rsidRPr="00CE7EA1" w:rsidTr="005753F0">
        <w:trPr>
          <w:trHeight w:val="20"/>
        </w:trPr>
        <w:tc>
          <w:tcPr>
            <w:tcW w:w="1624" w:type="dxa"/>
          </w:tcPr>
          <w:p w:rsidR="00126B32" w:rsidRPr="00FA48E2" w:rsidRDefault="00126B32" w:rsidP="005753F0">
            <w:pPr>
              <w:ind w:left="363" w:hanging="363"/>
              <w:rPr>
                <w:b/>
              </w:rPr>
            </w:pPr>
            <w:r>
              <w:rPr>
                <w:b/>
              </w:rPr>
              <w:t>用例</w:t>
            </w:r>
            <w:r>
              <w:rPr>
                <w:rFonts w:hint="eastAsia"/>
                <w:b/>
              </w:rPr>
              <w:t>编号</w:t>
            </w:r>
          </w:p>
        </w:tc>
        <w:tc>
          <w:tcPr>
            <w:tcW w:w="7261" w:type="dxa"/>
            <w:shd w:val="clear" w:color="auto" w:fill="auto"/>
          </w:tcPr>
          <w:p w:rsidR="00126B32" w:rsidRPr="00CE7EA1" w:rsidRDefault="00110804" w:rsidP="005753F0">
            <w:pPr>
              <w:widowControl/>
              <w:jc w:val="left"/>
              <w:rPr>
                <w:rFonts w:hint="eastAsia"/>
                <w:szCs w:val="21"/>
              </w:rPr>
            </w:pPr>
            <w:r>
              <w:rPr>
                <w:szCs w:val="21"/>
              </w:rPr>
              <w:t>016</w:t>
            </w: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用例名称</w:t>
            </w:r>
          </w:p>
        </w:tc>
        <w:tc>
          <w:tcPr>
            <w:tcW w:w="7261" w:type="dxa"/>
            <w:shd w:val="clear" w:color="auto" w:fill="auto"/>
          </w:tcPr>
          <w:p w:rsidR="00126B32" w:rsidRPr="00CE7EA1" w:rsidRDefault="00110804" w:rsidP="005753F0">
            <w:pPr>
              <w:widowControl/>
              <w:jc w:val="left"/>
              <w:rPr>
                <w:szCs w:val="21"/>
              </w:rPr>
            </w:pPr>
            <w:r>
              <w:rPr>
                <w:rFonts w:hint="eastAsia"/>
              </w:rPr>
              <w:t>参与优惠券活动</w:t>
            </w: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参与者</w:t>
            </w:r>
          </w:p>
        </w:tc>
        <w:tc>
          <w:tcPr>
            <w:tcW w:w="7261" w:type="dxa"/>
            <w:shd w:val="clear" w:color="auto" w:fill="auto"/>
          </w:tcPr>
          <w:p w:rsidR="00126B32" w:rsidRPr="00CE7EA1" w:rsidRDefault="00526EB3" w:rsidP="005753F0">
            <w:pPr>
              <w:widowControl/>
              <w:jc w:val="left"/>
              <w:rPr>
                <w:szCs w:val="21"/>
              </w:rPr>
            </w:pPr>
            <w:r>
              <w:rPr>
                <w:rFonts w:hint="eastAsia"/>
                <w:szCs w:val="21"/>
              </w:rPr>
              <w:t>前台用户</w:t>
            </w: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前置条件</w:t>
            </w:r>
          </w:p>
        </w:tc>
        <w:tc>
          <w:tcPr>
            <w:tcW w:w="7261" w:type="dxa"/>
            <w:shd w:val="clear" w:color="auto" w:fill="auto"/>
          </w:tcPr>
          <w:p w:rsidR="00126B32" w:rsidRPr="00CE7EA1" w:rsidRDefault="00126B32" w:rsidP="00526EB3">
            <w:pPr>
              <w:widowControl/>
              <w:jc w:val="left"/>
              <w:rPr>
                <w:szCs w:val="21"/>
              </w:rPr>
            </w:pPr>
            <w:r>
              <w:rPr>
                <w:szCs w:val="21"/>
              </w:rPr>
              <w:t>系统正常运行</w:t>
            </w: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后置条件</w:t>
            </w:r>
          </w:p>
        </w:tc>
        <w:tc>
          <w:tcPr>
            <w:tcW w:w="7261" w:type="dxa"/>
            <w:shd w:val="clear" w:color="auto" w:fill="auto"/>
          </w:tcPr>
          <w:p w:rsidR="00126B32" w:rsidRPr="00CE7EA1" w:rsidRDefault="00526EB3" w:rsidP="005753F0">
            <w:pPr>
              <w:widowControl/>
              <w:jc w:val="left"/>
              <w:rPr>
                <w:szCs w:val="21"/>
              </w:rPr>
            </w:pPr>
            <w:r>
              <w:rPr>
                <w:rFonts w:hint="eastAsia"/>
                <w:szCs w:val="21"/>
              </w:rPr>
              <w:t>用户成功参与活动</w:t>
            </w: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用例概述</w:t>
            </w:r>
          </w:p>
        </w:tc>
        <w:tc>
          <w:tcPr>
            <w:tcW w:w="7261" w:type="dxa"/>
            <w:shd w:val="clear" w:color="auto" w:fill="auto"/>
          </w:tcPr>
          <w:p w:rsidR="00126B32" w:rsidRPr="00CE7EA1" w:rsidRDefault="00526EB3" w:rsidP="005753F0">
            <w:pPr>
              <w:widowControl/>
              <w:jc w:val="left"/>
              <w:rPr>
                <w:szCs w:val="21"/>
              </w:rPr>
            </w:pPr>
            <w:r>
              <w:rPr>
                <w:rFonts w:hint="eastAsia"/>
              </w:rPr>
              <w:t>前台用户参与优惠券活动</w:t>
            </w: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基本时间流</w:t>
            </w:r>
          </w:p>
        </w:tc>
        <w:tc>
          <w:tcPr>
            <w:tcW w:w="7261" w:type="dxa"/>
            <w:shd w:val="clear" w:color="auto" w:fill="auto"/>
          </w:tcPr>
          <w:p w:rsidR="00126B32" w:rsidRPr="00552D96" w:rsidRDefault="00126B32" w:rsidP="005753F0">
            <w:pPr>
              <w:rPr>
                <w:rFonts w:ascii="Times New Roman" w:hAnsi="Times New Roman" w:cs="Times New Roman"/>
              </w:rPr>
            </w:pPr>
            <w:r>
              <w:rPr>
                <w:rFonts w:ascii="Times New Roman" w:hAnsi="Times New Roman" w:cs="Times New Roman" w:hint="eastAsia"/>
              </w:rPr>
              <w:t>1.</w:t>
            </w:r>
            <w:r w:rsidR="00526EB3">
              <w:rPr>
                <w:rFonts w:ascii="Times New Roman" w:hAnsi="Times New Roman" w:cs="Times New Roman" w:hint="eastAsia"/>
              </w:rPr>
              <w:t>前台用户扫描二维码，访问到优惠券活动界面</w:t>
            </w:r>
          </w:p>
          <w:p w:rsidR="00126B32" w:rsidRDefault="00126B32" w:rsidP="005753F0">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26EB3">
              <w:rPr>
                <w:rFonts w:ascii="Times New Roman" w:hAnsi="Times New Roman" w:cs="Times New Roman" w:hint="eastAsia"/>
              </w:rPr>
              <w:t>前台用户输入合法手机号，点击领取</w:t>
            </w:r>
          </w:p>
          <w:p w:rsidR="00526EB3" w:rsidRDefault="00526EB3" w:rsidP="005753F0">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系统提示领取成功</w:t>
            </w:r>
          </w:p>
          <w:p w:rsidR="00526EB3" w:rsidRPr="00526EB3" w:rsidRDefault="00526EB3" w:rsidP="005753F0">
            <w:pPr>
              <w:rPr>
                <w:rFonts w:ascii="Times New Roman" w:hAnsi="Times New Roman" w:cs="Times New Roman" w:hint="eastAsia"/>
              </w:rPr>
            </w:pPr>
          </w:p>
        </w:tc>
      </w:tr>
      <w:tr w:rsidR="00126B32" w:rsidRPr="00CE7EA1" w:rsidTr="005753F0">
        <w:trPr>
          <w:trHeight w:val="20"/>
        </w:trPr>
        <w:tc>
          <w:tcPr>
            <w:tcW w:w="1624" w:type="dxa"/>
          </w:tcPr>
          <w:p w:rsidR="00126B32" w:rsidRPr="00FA48E2" w:rsidRDefault="00126B32" w:rsidP="005753F0">
            <w:pPr>
              <w:ind w:left="363" w:hanging="363"/>
              <w:rPr>
                <w:b/>
              </w:rPr>
            </w:pPr>
            <w:r w:rsidRPr="00FA48E2">
              <w:rPr>
                <w:b/>
              </w:rPr>
              <w:t>备选时间流</w:t>
            </w:r>
          </w:p>
        </w:tc>
        <w:tc>
          <w:tcPr>
            <w:tcW w:w="7261" w:type="dxa"/>
            <w:shd w:val="clear" w:color="auto" w:fill="auto"/>
          </w:tcPr>
          <w:p w:rsidR="00126B32" w:rsidRPr="00CE7EA1" w:rsidRDefault="00E93E61" w:rsidP="005753F0">
            <w:pPr>
              <w:widowControl/>
              <w:jc w:val="left"/>
              <w:rPr>
                <w:szCs w:val="21"/>
              </w:rPr>
            </w:pPr>
            <w:r>
              <w:rPr>
                <w:rFonts w:hint="eastAsia"/>
                <w:szCs w:val="21"/>
              </w:rPr>
              <w:t>已参与活动，优惠券已经发放完毕</w:t>
            </w:r>
          </w:p>
        </w:tc>
      </w:tr>
    </w:tbl>
    <w:p w:rsidR="00455CC7" w:rsidRPr="00515C5C" w:rsidRDefault="00455CC7" w:rsidP="00A22073">
      <w:pPr>
        <w:rPr>
          <w:rFonts w:hint="eastAsia"/>
        </w:rPr>
      </w:pPr>
    </w:p>
    <w:p w:rsidR="008F3DC9" w:rsidRDefault="008F3DC9" w:rsidP="008F3DC9">
      <w:pPr>
        <w:pStyle w:val="3"/>
      </w:pPr>
      <w:r>
        <w:t>3.1.7</w:t>
      </w:r>
      <w:r>
        <w:rPr>
          <w:rFonts w:hint="eastAsia"/>
        </w:rPr>
        <w:t>转盘活动前台模块</w:t>
      </w:r>
    </w:p>
    <w:p w:rsidR="008F3DC9" w:rsidRDefault="008F3DC9" w:rsidP="008F3DC9">
      <w:pPr>
        <w:pStyle w:val="4"/>
      </w:pPr>
      <w:r>
        <w:t>3.1.7.1</w:t>
      </w:r>
      <w:r w:rsidR="00C22475">
        <w:rPr>
          <w:rFonts w:hint="eastAsia"/>
        </w:rPr>
        <w:t>用户参与转活动</w:t>
      </w:r>
      <w:r>
        <w:rPr>
          <w:rFonts w:hint="eastAsia"/>
        </w:rPr>
        <w:t>用例</w:t>
      </w:r>
    </w:p>
    <w:p w:rsidR="001F6BAF" w:rsidRDefault="005C0980" w:rsidP="008C2233">
      <w:pPr>
        <w:ind w:firstLine="480"/>
      </w:pPr>
      <w:r>
        <w:rPr>
          <w:rFonts w:hint="eastAsia"/>
        </w:rPr>
        <w:t>前台用户扫描转盘活动链接的二维码可以访问到</w:t>
      </w:r>
      <w:r w:rsidR="00725DD3">
        <w:rPr>
          <w:rFonts w:hint="eastAsia"/>
        </w:rPr>
        <w:t>活动页面，已经登陆的用户可以点击转盘指针转动转盘活动抽奖。</w:t>
      </w:r>
      <w:r w:rsidR="008C2233">
        <w:rPr>
          <w:rFonts w:hint="eastAsia"/>
        </w:rPr>
        <w:t>功能用例图如图</w:t>
      </w:r>
      <w:r w:rsidR="008C2233">
        <w:rPr>
          <w:rFonts w:hint="eastAsia"/>
        </w:rPr>
        <w:t>3.29</w:t>
      </w:r>
      <w:r w:rsidR="008C2233">
        <w:rPr>
          <w:rFonts w:hint="eastAsia"/>
        </w:rPr>
        <w:t>所示</w:t>
      </w:r>
      <w:r w:rsidR="00CE7483">
        <w:rPr>
          <w:rFonts w:hint="eastAsia"/>
        </w:rPr>
        <w:t>。</w:t>
      </w:r>
    </w:p>
    <w:p w:rsidR="00CE7483" w:rsidRDefault="002F2367" w:rsidP="002F2367">
      <w:pPr>
        <w:jc w:val="center"/>
      </w:pPr>
      <w:r w:rsidRPr="002F2367">
        <w:object w:dxaOrig="8026" w:dyaOrig="1921">
          <v:shape id="_x0000_i1058" type="#_x0000_t75" style="width:401.45pt;height:96.2pt" o:ole="">
            <v:imagedata r:id="rId76" o:title=""/>
          </v:shape>
          <o:OLEObject Type="Embed" ProgID="Visio.Drawing.15" ShapeID="_x0000_i1058" DrawAspect="Content" ObjectID="_1619443005" r:id="rId77"/>
        </w:object>
      </w:r>
    </w:p>
    <w:p w:rsidR="002F2367" w:rsidRDefault="002F2367" w:rsidP="002F2367">
      <w:pPr>
        <w:jc w:val="center"/>
      </w:pPr>
      <w:r>
        <w:rPr>
          <w:rFonts w:hint="eastAsia"/>
        </w:rPr>
        <w:t>图</w:t>
      </w:r>
      <w:r>
        <w:rPr>
          <w:rFonts w:hint="eastAsia"/>
        </w:rPr>
        <w:t>3.29</w:t>
      </w:r>
    </w:p>
    <w:p w:rsidR="002F2367" w:rsidRDefault="002F2367" w:rsidP="002F2367"/>
    <w:p w:rsidR="006745FB" w:rsidRDefault="006745FB" w:rsidP="002F2367">
      <w:r>
        <w:rPr>
          <w:rFonts w:hint="eastAsia"/>
        </w:rPr>
        <w:t>用户参与转盘活动</w:t>
      </w:r>
      <w:r w:rsidR="00F55582">
        <w:rPr>
          <w:rFonts w:hint="eastAsia"/>
        </w:rPr>
        <w:t>用例说明如表</w:t>
      </w:r>
    </w:p>
    <w:p w:rsidR="008D6E8D" w:rsidRDefault="008D6E8D" w:rsidP="002F2367">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8D6E8D" w:rsidRPr="00CE7EA1" w:rsidTr="005753F0">
        <w:trPr>
          <w:trHeight w:val="20"/>
        </w:trPr>
        <w:tc>
          <w:tcPr>
            <w:tcW w:w="1624" w:type="dxa"/>
          </w:tcPr>
          <w:p w:rsidR="008D6E8D" w:rsidRPr="00FA48E2" w:rsidRDefault="008D6E8D" w:rsidP="005753F0">
            <w:pPr>
              <w:ind w:left="363" w:hanging="363"/>
              <w:rPr>
                <w:b/>
              </w:rPr>
            </w:pPr>
            <w:r>
              <w:rPr>
                <w:b/>
              </w:rPr>
              <w:t>用例</w:t>
            </w:r>
            <w:r>
              <w:rPr>
                <w:rFonts w:hint="eastAsia"/>
                <w:b/>
              </w:rPr>
              <w:t>编号</w:t>
            </w:r>
          </w:p>
        </w:tc>
        <w:tc>
          <w:tcPr>
            <w:tcW w:w="7261" w:type="dxa"/>
            <w:shd w:val="clear" w:color="auto" w:fill="auto"/>
          </w:tcPr>
          <w:p w:rsidR="008D6E8D" w:rsidRPr="00CE7EA1" w:rsidRDefault="00810A60" w:rsidP="005753F0">
            <w:pPr>
              <w:widowControl/>
              <w:jc w:val="left"/>
              <w:rPr>
                <w:rFonts w:hint="eastAsia"/>
                <w:szCs w:val="21"/>
              </w:rPr>
            </w:pPr>
            <w:r>
              <w:rPr>
                <w:szCs w:val="21"/>
              </w:rPr>
              <w:t>017</w:t>
            </w: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用例名称</w:t>
            </w:r>
          </w:p>
        </w:tc>
        <w:tc>
          <w:tcPr>
            <w:tcW w:w="7261" w:type="dxa"/>
            <w:shd w:val="clear" w:color="auto" w:fill="auto"/>
          </w:tcPr>
          <w:p w:rsidR="008D6E8D" w:rsidRPr="00CE7EA1" w:rsidRDefault="00810A60" w:rsidP="005753F0">
            <w:pPr>
              <w:widowControl/>
              <w:jc w:val="left"/>
              <w:rPr>
                <w:szCs w:val="21"/>
              </w:rPr>
            </w:pPr>
            <w:r>
              <w:rPr>
                <w:rFonts w:hint="eastAsia"/>
              </w:rPr>
              <w:t>参与转盘活动</w:t>
            </w: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参与者</w:t>
            </w:r>
          </w:p>
        </w:tc>
        <w:tc>
          <w:tcPr>
            <w:tcW w:w="7261" w:type="dxa"/>
            <w:shd w:val="clear" w:color="auto" w:fill="auto"/>
          </w:tcPr>
          <w:p w:rsidR="008D6E8D" w:rsidRPr="00CE7EA1" w:rsidRDefault="008D6E8D" w:rsidP="005753F0">
            <w:pPr>
              <w:widowControl/>
              <w:jc w:val="left"/>
              <w:rPr>
                <w:szCs w:val="21"/>
              </w:rPr>
            </w:pPr>
            <w:r>
              <w:rPr>
                <w:rFonts w:hint="eastAsia"/>
                <w:szCs w:val="21"/>
              </w:rPr>
              <w:t>前台用户</w:t>
            </w: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前置条件</w:t>
            </w:r>
          </w:p>
        </w:tc>
        <w:tc>
          <w:tcPr>
            <w:tcW w:w="7261" w:type="dxa"/>
            <w:shd w:val="clear" w:color="auto" w:fill="auto"/>
          </w:tcPr>
          <w:p w:rsidR="008D6E8D" w:rsidRPr="00CE7EA1" w:rsidRDefault="008D6E8D" w:rsidP="005753F0">
            <w:pPr>
              <w:widowControl/>
              <w:jc w:val="left"/>
              <w:rPr>
                <w:szCs w:val="21"/>
              </w:rPr>
            </w:pPr>
            <w:r>
              <w:rPr>
                <w:szCs w:val="21"/>
              </w:rPr>
              <w:t>系统正常运行</w:t>
            </w: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后置条件</w:t>
            </w:r>
          </w:p>
        </w:tc>
        <w:tc>
          <w:tcPr>
            <w:tcW w:w="7261" w:type="dxa"/>
            <w:shd w:val="clear" w:color="auto" w:fill="auto"/>
          </w:tcPr>
          <w:p w:rsidR="008D6E8D" w:rsidRPr="00CE7EA1" w:rsidRDefault="00810A60" w:rsidP="005753F0">
            <w:pPr>
              <w:widowControl/>
              <w:jc w:val="left"/>
              <w:rPr>
                <w:szCs w:val="21"/>
              </w:rPr>
            </w:pPr>
            <w:r>
              <w:rPr>
                <w:rFonts w:hint="eastAsia"/>
                <w:szCs w:val="21"/>
              </w:rPr>
              <w:t>正常抽奖</w:t>
            </w: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用例概述</w:t>
            </w:r>
          </w:p>
        </w:tc>
        <w:tc>
          <w:tcPr>
            <w:tcW w:w="7261" w:type="dxa"/>
            <w:shd w:val="clear" w:color="auto" w:fill="auto"/>
          </w:tcPr>
          <w:p w:rsidR="008D6E8D" w:rsidRPr="00CE7EA1" w:rsidRDefault="00810A60" w:rsidP="005753F0">
            <w:pPr>
              <w:widowControl/>
              <w:jc w:val="left"/>
              <w:rPr>
                <w:szCs w:val="21"/>
              </w:rPr>
            </w:pPr>
            <w:r>
              <w:rPr>
                <w:rFonts w:hint="eastAsia"/>
              </w:rPr>
              <w:t>前天用户参与转盘抽奖活动</w:t>
            </w: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基本时间流</w:t>
            </w:r>
          </w:p>
        </w:tc>
        <w:tc>
          <w:tcPr>
            <w:tcW w:w="7261" w:type="dxa"/>
            <w:shd w:val="clear" w:color="auto" w:fill="auto"/>
          </w:tcPr>
          <w:p w:rsidR="008D6E8D" w:rsidRPr="00552D96" w:rsidRDefault="008D6E8D" w:rsidP="005753F0">
            <w:pPr>
              <w:rPr>
                <w:rFonts w:ascii="Times New Roman" w:hAnsi="Times New Roman" w:cs="Times New Roman"/>
              </w:rPr>
            </w:pPr>
            <w:r>
              <w:rPr>
                <w:rFonts w:ascii="Times New Roman" w:hAnsi="Times New Roman" w:cs="Times New Roman" w:hint="eastAsia"/>
              </w:rPr>
              <w:t>1.</w:t>
            </w:r>
            <w:r w:rsidR="00810A60">
              <w:rPr>
                <w:rFonts w:ascii="Times New Roman" w:hAnsi="Times New Roman" w:cs="Times New Roman" w:hint="eastAsia"/>
              </w:rPr>
              <w:t>前台用户扫描二维码</w:t>
            </w:r>
            <w:r>
              <w:rPr>
                <w:rFonts w:ascii="Times New Roman" w:hAnsi="Times New Roman" w:cs="Times New Roman" w:hint="eastAsia"/>
              </w:rPr>
              <w:t>，访问到</w:t>
            </w:r>
            <w:r w:rsidR="00810A60">
              <w:rPr>
                <w:rFonts w:ascii="Times New Roman" w:hAnsi="Times New Roman" w:cs="Times New Roman" w:hint="eastAsia"/>
              </w:rPr>
              <w:t>转盘</w:t>
            </w:r>
            <w:r>
              <w:rPr>
                <w:rFonts w:ascii="Times New Roman" w:hAnsi="Times New Roman" w:cs="Times New Roman" w:hint="eastAsia"/>
              </w:rPr>
              <w:t>活动界面</w:t>
            </w:r>
          </w:p>
          <w:p w:rsidR="008D6E8D" w:rsidRDefault="008D6E8D" w:rsidP="005753F0">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810A60">
              <w:rPr>
                <w:rFonts w:ascii="Times New Roman" w:hAnsi="Times New Roman" w:cs="Times New Roman" w:hint="eastAsia"/>
              </w:rPr>
              <w:t>点击转盘，转动转盘</w:t>
            </w:r>
          </w:p>
          <w:p w:rsidR="008D6E8D" w:rsidRDefault="008D6E8D" w:rsidP="005753F0">
            <w:pPr>
              <w:rPr>
                <w:rFonts w:ascii="Times New Roman" w:hAnsi="Times New Roman" w:cs="Times New Roman"/>
              </w:rPr>
            </w:pPr>
            <w:r>
              <w:rPr>
                <w:rFonts w:ascii="Times New Roman" w:hAnsi="Times New Roman" w:cs="Times New Roman"/>
              </w:rPr>
              <w:t>3.</w:t>
            </w:r>
            <w:r w:rsidR="00810A60">
              <w:rPr>
                <w:rFonts w:ascii="Times New Roman" w:hAnsi="Times New Roman" w:cs="Times New Roman" w:hint="eastAsia"/>
              </w:rPr>
              <w:t>转盘停止系统提示获得的奖项。</w:t>
            </w:r>
          </w:p>
          <w:p w:rsidR="008D6E8D" w:rsidRPr="00526EB3" w:rsidRDefault="008D6E8D" w:rsidP="005753F0">
            <w:pPr>
              <w:rPr>
                <w:rFonts w:ascii="Times New Roman" w:hAnsi="Times New Roman" w:cs="Times New Roman" w:hint="eastAsia"/>
              </w:rPr>
            </w:pPr>
          </w:p>
        </w:tc>
      </w:tr>
      <w:tr w:rsidR="008D6E8D" w:rsidRPr="00CE7EA1" w:rsidTr="005753F0">
        <w:trPr>
          <w:trHeight w:val="20"/>
        </w:trPr>
        <w:tc>
          <w:tcPr>
            <w:tcW w:w="1624" w:type="dxa"/>
          </w:tcPr>
          <w:p w:rsidR="008D6E8D" w:rsidRPr="00FA48E2" w:rsidRDefault="008D6E8D" w:rsidP="005753F0">
            <w:pPr>
              <w:ind w:left="363" w:hanging="363"/>
              <w:rPr>
                <w:b/>
              </w:rPr>
            </w:pPr>
            <w:r w:rsidRPr="00FA48E2">
              <w:rPr>
                <w:b/>
              </w:rPr>
              <w:t>备选时间流</w:t>
            </w:r>
          </w:p>
        </w:tc>
        <w:tc>
          <w:tcPr>
            <w:tcW w:w="7261" w:type="dxa"/>
            <w:shd w:val="clear" w:color="auto" w:fill="auto"/>
          </w:tcPr>
          <w:p w:rsidR="008D6E8D" w:rsidRPr="00CE7EA1" w:rsidRDefault="00E270EF" w:rsidP="005753F0">
            <w:pPr>
              <w:widowControl/>
              <w:jc w:val="left"/>
              <w:rPr>
                <w:szCs w:val="21"/>
              </w:rPr>
            </w:pPr>
            <w:r>
              <w:rPr>
                <w:rFonts w:hint="eastAsia"/>
                <w:szCs w:val="21"/>
              </w:rPr>
              <w:t>用户</w:t>
            </w:r>
            <w:r w:rsidR="00494001">
              <w:rPr>
                <w:rFonts w:hint="eastAsia"/>
                <w:szCs w:val="21"/>
              </w:rPr>
              <w:t>未登录</w:t>
            </w:r>
          </w:p>
        </w:tc>
      </w:tr>
    </w:tbl>
    <w:p w:rsidR="00B54E1D" w:rsidRDefault="00B54E1D" w:rsidP="00B54E1D">
      <w:pPr>
        <w:pStyle w:val="2"/>
      </w:pPr>
      <w:r>
        <w:rPr>
          <w:rFonts w:hint="eastAsia"/>
        </w:rPr>
        <w:lastRenderedPageBreak/>
        <w:t>3</w:t>
      </w:r>
      <w:r>
        <w:t>.2</w:t>
      </w:r>
      <w:r>
        <w:rPr>
          <w:rFonts w:hint="eastAsia"/>
        </w:rPr>
        <w:t>数据库设计</w:t>
      </w:r>
    </w:p>
    <w:p w:rsidR="00B54E1D" w:rsidRDefault="008D43DF" w:rsidP="008D43DF">
      <w:pPr>
        <w:ind w:firstLineChars="200" w:firstLine="480"/>
        <w:rPr>
          <w:szCs w:val="24"/>
        </w:rPr>
      </w:pPr>
      <w:r>
        <w:rPr>
          <w:szCs w:val="24"/>
        </w:rPr>
        <w:t>数据库设计是建立数据库及其应用系统的关键技术，是信息系统开发和建设的核心技术，具体说，数据库设计是指对于一个给定的应用环境，构造最优的数据模式，建立数据库及其应用系统，使之能够有效地存储数据，满足各种用户的应用需求（信息要求和处理要求）。</w:t>
      </w:r>
      <w:r w:rsidR="00AE422B">
        <w:rPr>
          <w:szCs w:val="24"/>
        </w:rPr>
        <w:t>、</w:t>
      </w:r>
    </w:p>
    <w:p w:rsidR="00AE422B" w:rsidRDefault="00AE422B" w:rsidP="00AE422B"/>
    <w:p w:rsidR="00602C72" w:rsidRPr="00B54E1D" w:rsidRDefault="00602C72" w:rsidP="00602C72">
      <w:pPr>
        <w:pStyle w:val="3"/>
        <w:rPr>
          <w:rFonts w:hint="eastAsia"/>
        </w:rPr>
      </w:pPr>
      <w:r>
        <w:t>3.2.1</w:t>
      </w:r>
      <w:bookmarkStart w:id="0" w:name="_GoBack"/>
      <w:bookmarkEnd w:id="0"/>
    </w:p>
    <w:sectPr w:rsidR="00602C72" w:rsidRPr="00B54E1D"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1FB3" w:rsidRDefault="000B1FB3" w:rsidP="001D1BE8">
      <w:r>
        <w:separator/>
      </w:r>
    </w:p>
  </w:endnote>
  <w:endnote w:type="continuationSeparator" w:id="0">
    <w:p w:rsidR="000B1FB3" w:rsidRDefault="000B1FB3"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1FB3" w:rsidRDefault="000B1FB3" w:rsidP="001D1BE8">
      <w:r>
        <w:separator/>
      </w:r>
    </w:p>
  </w:footnote>
  <w:footnote w:type="continuationSeparator" w:id="0">
    <w:p w:rsidR="000B1FB3" w:rsidRDefault="000B1FB3"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2226"/>
    <w:rsid w:val="000048CD"/>
    <w:rsid w:val="0000689D"/>
    <w:rsid w:val="00007682"/>
    <w:rsid w:val="00007E98"/>
    <w:rsid w:val="00012413"/>
    <w:rsid w:val="00013581"/>
    <w:rsid w:val="00013FA8"/>
    <w:rsid w:val="00015CAD"/>
    <w:rsid w:val="0001630C"/>
    <w:rsid w:val="00016462"/>
    <w:rsid w:val="0002139B"/>
    <w:rsid w:val="00024754"/>
    <w:rsid w:val="00026080"/>
    <w:rsid w:val="000260B4"/>
    <w:rsid w:val="00032B70"/>
    <w:rsid w:val="00032C0A"/>
    <w:rsid w:val="00033036"/>
    <w:rsid w:val="000348D6"/>
    <w:rsid w:val="000360BD"/>
    <w:rsid w:val="0004079A"/>
    <w:rsid w:val="00042360"/>
    <w:rsid w:val="00045A92"/>
    <w:rsid w:val="00046DEF"/>
    <w:rsid w:val="00047A01"/>
    <w:rsid w:val="00063070"/>
    <w:rsid w:val="000664B9"/>
    <w:rsid w:val="00067EB7"/>
    <w:rsid w:val="00070906"/>
    <w:rsid w:val="0007339F"/>
    <w:rsid w:val="000745E3"/>
    <w:rsid w:val="0007574A"/>
    <w:rsid w:val="0007686E"/>
    <w:rsid w:val="00077536"/>
    <w:rsid w:val="000775C1"/>
    <w:rsid w:val="0008035A"/>
    <w:rsid w:val="000830A4"/>
    <w:rsid w:val="00083731"/>
    <w:rsid w:val="0008408F"/>
    <w:rsid w:val="00084C31"/>
    <w:rsid w:val="0008614E"/>
    <w:rsid w:val="000868A2"/>
    <w:rsid w:val="0009137F"/>
    <w:rsid w:val="000929DA"/>
    <w:rsid w:val="00093641"/>
    <w:rsid w:val="0009392B"/>
    <w:rsid w:val="0009463C"/>
    <w:rsid w:val="000949F8"/>
    <w:rsid w:val="00094E91"/>
    <w:rsid w:val="000957CF"/>
    <w:rsid w:val="000A0670"/>
    <w:rsid w:val="000A09B2"/>
    <w:rsid w:val="000A21EB"/>
    <w:rsid w:val="000A2F18"/>
    <w:rsid w:val="000A3206"/>
    <w:rsid w:val="000A3E6E"/>
    <w:rsid w:val="000A414D"/>
    <w:rsid w:val="000B0884"/>
    <w:rsid w:val="000B1FB3"/>
    <w:rsid w:val="000B388D"/>
    <w:rsid w:val="000B4A52"/>
    <w:rsid w:val="000B5126"/>
    <w:rsid w:val="000B5AF2"/>
    <w:rsid w:val="000C07CD"/>
    <w:rsid w:val="000C1CA7"/>
    <w:rsid w:val="000C356D"/>
    <w:rsid w:val="000C3930"/>
    <w:rsid w:val="000C43F3"/>
    <w:rsid w:val="000C4EC1"/>
    <w:rsid w:val="000D0242"/>
    <w:rsid w:val="000D02F7"/>
    <w:rsid w:val="000D04E7"/>
    <w:rsid w:val="000D0A22"/>
    <w:rsid w:val="000D0CA4"/>
    <w:rsid w:val="000D1BB7"/>
    <w:rsid w:val="000D20ED"/>
    <w:rsid w:val="000D39EE"/>
    <w:rsid w:val="000D4399"/>
    <w:rsid w:val="000D4E69"/>
    <w:rsid w:val="000D5E22"/>
    <w:rsid w:val="000D6F9A"/>
    <w:rsid w:val="000D7B37"/>
    <w:rsid w:val="000F44BC"/>
    <w:rsid w:val="000F5A54"/>
    <w:rsid w:val="00101B1E"/>
    <w:rsid w:val="0010348B"/>
    <w:rsid w:val="00103F93"/>
    <w:rsid w:val="00105F14"/>
    <w:rsid w:val="0010632F"/>
    <w:rsid w:val="00110804"/>
    <w:rsid w:val="00111193"/>
    <w:rsid w:val="001113C7"/>
    <w:rsid w:val="001150A6"/>
    <w:rsid w:val="001214CD"/>
    <w:rsid w:val="0012152B"/>
    <w:rsid w:val="0012367C"/>
    <w:rsid w:val="0012475F"/>
    <w:rsid w:val="00124BB1"/>
    <w:rsid w:val="00125BC2"/>
    <w:rsid w:val="00126B32"/>
    <w:rsid w:val="00133067"/>
    <w:rsid w:val="00134674"/>
    <w:rsid w:val="0013513A"/>
    <w:rsid w:val="001355CD"/>
    <w:rsid w:val="00135D9B"/>
    <w:rsid w:val="00140AD8"/>
    <w:rsid w:val="001411EC"/>
    <w:rsid w:val="001440FF"/>
    <w:rsid w:val="001455A2"/>
    <w:rsid w:val="0014656C"/>
    <w:rsid w:val="00150F19"/>
    <w:rsid w:val="00153510"/>
    <w:rsid w:val="00157DB7"/>
    <w:rsid w:val="00172FF1"/>
    <w:rsid w:val="00173386"/>
    <w:rsid w:val="0017361B"/>
    <w:rsid w:val="0017382F"/>
    <w:rsid w:val="001740F7"/>
    <w:rsid w:val="00175306"/>
    <w:rsid w:val="00180FFE"/>
    <w:rsid w:val="00181E57"/>
    <w:rsid w:val="001827C7"/>
    <w:rsid w:val="00183150"/>
    <w:rsid w:val="00184EF6"/>
    <w:rsid w:val="001855EA"/>
    <w:rsid w:val="00193BED"/>
    <w:rsid w:val="00193C67"/>
    <w:rsid w:val="00195B6A"/>
    <w:rsid w:val="001A06FD"/>
    <w:rsid w:val="001A1A8D"/>
    <w:rsid w:val="001A1EDF"/>
    <w:rsid w:val="001A2490"/>
    <w:rsid w:val="001A4072"/>
    <w:rsid w:val="001A57EE"/>
    <w:rsid w:val="001A5A68"/>
    <w:rsid w:val="001B0121"/>
    <w:rsid w:val="001B1097"/>
    <w:rsid w:val="001B2B39"/>
    <w:rsid w:val="001B406C"/>
    <w:rsid w:val="001B71D6"/>
    <w:rsid w:val="001C2164"/>
    <w:rsid w:val="001C3ECF"/>
    <w:rsid w:val="001D139C"/>
    <w:rsid w:val="001D191C"/>
    <w:rsid w:val="001D1BE8"/>
    <w:rsid w:val="001D20B7"/>
    <w:rsid w:val="001D433D"/>
    <w:rsid w:val="001D4878"/>
    <w:rsid w:val="001D58FD"/>
    <w:rsid w:val="001D722D"/>
    <w:rsid w:val="001E3286"/>
    <w:rsid w:val="001E3DB9"/>
    <w:rsid w:val="001E4499"/>
    <w:rsid w:val="001F6A54"/>
    <w:rsid w:val="001F6BAF"/>
    <w:rsid w:val="001F7129"/>
    <w:rsid w:val="00200C86"/>
    <w:rsid w:val="0020474A"/>
    <w:rsid w:val="00205470"/>
    <w:rsid w:val="0021103B"/>
    <w:rsid w:val="0021136D"/>
    <w:rsid w:val="00211FAC"/>
    <w:rsid w:val="0021521F"/>
    <w:rsid w:val="00215565"/>
    <w:rsid w:val="00216588"/>
    <w:rsid w:val="00216B15"/>
    <w:rsid w:val="002178A9"/>
    <w:rsid w:val="00217D13"/>
    <w:rsid w:val="002205F4"/>
    <w:rsid w:val="002206C8"/>
    <w:rsid w:val="0022305E"/>
    <w:rsid w:val="00223402"/>
    <w:rsid w:val="00223A56"/>
    <w:rsid w:val="002337DC"/>
    <w:rsid w:val="00233D61"/>
    <w:rsid w:val="0023687C"/>
    <w:rsid w:val="00237C04"/>
    <w:rsid w:val="002419F7"/>
    <w:rsid w:val="0024434F"/>
    <w:rsid w:val="0024646C"/>
    <w:rsid w:val="00246B71"/>
    <w:rsid w:val="0025135C"/>
    <w:rsid w:val="0026082F"/>
    <w:rsid w:val="002609A5"/>
    <w:rsid w:val="00262B3D"/>
    <w:rsid w:val="00262EA8"/>
    <w:rsid w:val="00265750"/>
    <w:rsid w:val="0026734F"/>
    <w:rsid w:val="00270187"/>
    <w:rsid w:val="00271165"/>
    <w:rsid w:val="00271637"/>
    <w:rsid w:val="00272813"/>
    <w:rsid w:val="002761C8"/>
    <w:rsid w:val="0028104F"/>
    <w:rsid w:val="00282DE9"/>
    <w:rsid w:val="00290579"/>
    <w:rsid w:val="002911E3"/>
    <w:rsid w:val="002915AC"/>
    <w:rsid w:val="00292F61"/>
    <w:rsid w:val="002A1854"/>
    <w:rsid w:val="002A40F3"/>
    <w:rsid w:val="002A6463"/>
    <w:rsid w:val="002B24F7"/>
    <w:rsid w:val="002B3222"/>
    <w:rsid w:val="002B42B6"/>
    <w:rsid w:val="002B5C1E"/>
    <w:rsid w:val="002B617C"/>
    <w:rsid w:val="002C0285"/>
    <w:rsid w:val="002C2FA9"/>
    <w:rsid w:val="002C656E"/>
    <w:rsid w:val="002C6DFA"/>
    <w:rsid w:val="002D304D"/>
    <w:rsid w:val="002D3AC0"/>
    <w:rsid w:val="002D5091"/>
    <w:rsid w:val="002D63D7"/>
    <w:rsid w:val="002E035C"/>
    <w:rsid w:val="002E07D0"/>
    <w:rsid w:val="002E772F"/>
    <w:rsid w:val="002F2367"/>
    <w:rsid w:val="002F296E"/>
    <w:rsid w:val="002F45F4"/>
    <w:rsid w:val="002F6011"/>
    <w:rsid w:val="002F6A76"/>
    <w:rsid w:val="003007B2"/>
    <w:rsid w:val="00302E14"/>
    <w:rsid w:val="0030371B"/>
    <w:rsid w:val="0030718B"/>
    <w:rsid w:val="00310A30"/>
    <w:rsid w:val="00315230"/>
    <w:rsid w:val="00315895"/>
    <w:rsid w:val="00317494"/>
    <w:rsid w:val="003178BF"/>
    <w:rsid w:val="00320E31"/>
    <w:rsid w:val="00321CDD"/>
    <w:rsid w:val="00322473"/>
    <w:rsid w:val="0032276C"/>
    <w:rsid w:val="0032596C"/>
    <w:rsid w:val="0032636F"/>
    <w:rsid w:val="00326AE3"/>
    <w:rsid w:val="00327318"/>
    <w:rsid w:val="0032783A"/>
    <w:rsid w:val="00327BCC"/>
    <w:rsid w:val="00331805"/>
    <w:rsid w:val="003358E8"/>
    <w:rsid w:val="00337AF2"/>
    <w:rsid w:val="003405A7"/>
    <w:rsid w:val="00341A2D"/>
    <w:rsid w:val="00344418"/>
    <w:rsid w:val="00344ED7"/>
    <w:rsid w:val="00345F80"/>
    <w:rsid w:val="0035080D"/>
    <w:rsid w:val="00354ECE"/>
    <w:rsid w:val="003609FC"/>
    <w:rsid w:val="00361587"/>
    <w:rsid w:val="00364A5B"/>
    <w:rsid w:val="003661A9"/>
    <w:rsid w:val="00366C19"/>
    <w:rsid w:val="003712BB"/>
    <w:rsid w:val="003723E2"/>
    <w:rsid w:val="00375BA2"/>
    <w:rsid w:val="00375D11"/>
    <w:rsid w:val="00384EE7"/>
    <w:rsid w:val="00391E19"/>
    <w:rsid w:val="00393F90"/>
    <w:rsid w:val="003A1A57"/>
    <w:rsid w:val="003A2937"/>
    <w:rsid w:val="003A3CE8"/>
    <w:rsid w:val="003A55B9"/>
    <w:rsid w:val="003A5B2F"/>
    <w:rsid w:val="003A7D7B"/>
    <w:rsid w:val="003B0D3D"/>
    <w:rsid w:val="003B18FC"/>
    <w:rsid w:val="003B2816"/>
    <w:rsid w:val="003B39E9"/>
    <w:rsid w:val="003B3DDC"/>
    <w:rsid w:val="003B3E51"/>
    <w:rsid w:val="003B5F60"/>
    <w:rsid w:val="003C11C0"/>
    <w:rsid w:val="003C1411"/>
    <w:rsid w:val="003C4A32"/>
    <w:rsid w:val="003C51C9"/>
    <w:rsid w:val="003C5680"/>
    <w:rsid w:val="003C5A42"/>
    <w:rsid w:val="003C5E9E"/>
    <w:rsid w:val="003C6D90"/>
    <w:rsid w:val="003D1D7A"/>
    <w:rsid w:val="003D1DB6"/>
    <w:rsid w:val="003D4398"/>
    <w:rsid w:val="003D6329"/>
    <w:rsid w:val="003E019E"/>
    <w:rsid w:val="003E09AF"/>
    <w:rsid w:val="003E1973"/>
    <w:rsid w:val="003E1E2F"/>
    <w:rsid w:val="003E39C8"/>
    <w:rsid w:val="003E3AF6"/>
    <w:rsid w:val="003E4EC0"/>
    <w:rsid w:val="003E7485"/>
    <w:rsid w:val="003E78D4"/>
    <w:rsid w:val="003F0E68"/>
    <w:rsid w:val="003F4562"/>
    <w:rsid w:val="00400899"/>
    <w:rsid w:val="00402790"/>
    <w:rsid w:val="00402F8D"/>
    <w:rsid w:val="004047D4"/>
    <w:rsid w:val="00406743"/>
    <w:rsid w:val="00410FD6"/>
    <w:rsid w:val="00411E79"/>
    <w:rsid w:val="00412132"/>
    <w:rsid w:val="0041631D"/>
    <w:rsid w:val="00417836"/>
    <w:rsid w:val="00420161"/>
    <w:rsid w:val="00420B74"/>
    <w:rsid w:val="0043047C"/>
    <w:rsid w:val="00430852"/>
    <w:rsid w:val="00432D26"/>
    <w:rsid w:val="00433538"/>
    <w:rsid w:val="004363E6"/>
    <w:rsid w:val="004425D6"/>
    <w:rsid w:val="00445E61"/>
    <w:rsid w:val="0044776A"/>
    <w:rsid w:val="00447F32"/>
    <w:rsid w:val="00450F77"/>
    <w:rsid w:val="004512E3"/>
    <w:rsid w:val="004544DA"/>
    <w:rsid w:val="00455CC7"/>
    <w:rsid w:val="00456359"/>
    <w:rsid w:val="00457490"/>
    <w:rsid w:val="0045757F"/>
    <w:rsid w:val="0046061E"/>
    <w:rsid w:val="00461CCB"/>
    <w:rsid w:val="00465C8A"/>
    <w:rsid w:val="0046745D"/>
    <w:rsid w:val="00473D95"/>
    <w:rsid w:val="004749CD"/>
    <w:rsid w:val="0047632D"/>
    <w:rsid w:val="00476337"/>
    <w:rsid w:val="00477EE6"/>
    <w:rsid w:val="0048206F"/>
    <w:rsid w:val="00482D05"/>
    <w:rsid w:val="004850D9"/>
    <w:rsid w:val="00485352"/>
    <w:rsid w:val="00485BD7"/>
    <w:rsid w:val="0048653F"/>
    <w:rsid w:val="0048696B"/>
    <w:rsid w:val="00487958"/>
    <w:rsid w:val="00491411"/>
    <w:rsid w:val="0049198B"/>
    <w:rsid w:val="004933ED"/>
    <w:rsid w:val="004934CC"/>
    <w:rsid w:val="004937FB"/>
    <w:rsid w:val="004939BA"/>
    <w:rsid w:val="00494001"/>
    <w:rsid w:val="004943A8"/>
    <w:rsid w:val="00496CF2"/>
    <w:rsid w:val="004A2645"/>
    <w:rsid w:val="004A49C0"/>
    <w:rsid w:val="004A4A50"/>
    <w:rsid w:val="004B1062"/>
    <w:rsid w:val="004B4D9A"/>
    <w:rsid w:val="004C051F"/>
    <w:rsid w:val="004C0940"/>
    <w:rsid w:val="004C0CCF"/>
    <w:rsid w:val="004C70C4"/>
    <w:rsid w:val="004D04A1"/>
    <w:rsid w:val="004D7D48"/>
    <w:rsid w:val="004E2C12"/>
    <w:rsid w:val="004E6BBB"/>
    <w:rsid w:val="004E7CED"/>
    <w:rsid w:val="004F3DD7"/>
    <w:rsid w:val="004F4C87"/>
    <w:rsid w:val="004F4F67"/>
    <w:rsid w:val="004F5C43"/>
    <w:rsid w:val="004F62B1"/>
    <w:rsid w:val="004F67C0"/>
    <w:rsid w:val="004F6FC4"/>
    <w:rsid w:val="00500E35"/>
    <w:rsid w:val="00500EDB"/>
    <w:rsid w:val="0050217D"/>
    <w:rsid w:val="00502B5D"/>
    <w:rsid w:val="005054E9"/>
    <w:rsid w:val="005112D9"/>
    <w:rsid w:val="00514807"/>
    <w:rsid w:val="00515C5C"/>
    <w:rsid w:val="005215E7"/>
    <w:rsid w:val="00521FE1"/>
    <w:rsid w:val="005244DB"/>
    <w:rsid w:val="0052609A"/>
    <w:rsid w:val="00526EB3"/>
    <w:rsid w:val="005309E5"/>
    <w:rsid w:val="00533541"/>
    <w:rsid w:val="00534BF5"/>
    <w:rsid w:val="00535218"/>
    <w:rsid w:val="0053587A"/>
    <w:rsid w:val="00542136"/>
    <w:rsid w:val="0054263D"/>
    <w:rsid w:val="00542F55"/>
    <w:rsid w:val="00544FA8"/>
    <w:rsid w:val="00545893"/>
    <w:rsid w:val="00551778"/>
    <w:rsid w:val="00552243"/>
    <w:rsid w:val="00552D96"/>
    <w:rsid w:val="00555B4F"/>
    <w:rsid w:val="00557978"/>
    <w:rsid w:val="00563BC5"/>
    <w:rsid w:val="0056448B"/>
    <w:rsid w:val="0056672E"/>
    <w:rsid w:val="00571DEE"/>
    <w:rsid w:val="005738DE"/>
    <w:rsid w:val="00577AB7"/>
    <w:rsid w:val="00581DA1"/>
    <w:rsid w:val="005836A0"/>
    <w:rsid w:val="00584E20"/>
    <w:rsid w:val="005855F1"/>
    <w:rsid w:val="0058611F"/>
    <w:rsid w:val="00590E6A"/>
    <w:rsid w:val="00593EB0"/>
    <w:rsid w:val="005A0A98"/>
    <w:rsid w:val="005A2A0B"/>
    <w:rsid w:val="005A5101"/>
    <w:rsid w:val="005A621D"/>
    <w:rsid w:val="005B087E"/>
    <w:rsid w:val="005B1A98"/>
    <w:rsid w:val="005B23E6"/>
    <w:rsid w:val="005B32C6"/>
    <w:rsid w:val="005B40C3"/>
    <w:rsid w:val="005B47F6"/>
    <w:rsid w:val="005B59D3"/>
    <w:rsid w:val="005B5D28"/>
    <w:rsid w:val="005B6615"/>
    <w:rsid w:val="005B6DF1"/>
    <w:rsid w:val="005B711A"/>
    <w:rsid w:val="005C0926"/>
    <w:rsid w:val="005C0980"/>
    <w:rsid w:val="005C25C7"/>
    <w:rsid w:val="005D0087"/>
    <w:rsid w:val="005D0D1B"/>
    <w:rsid w:val="005D2410"/>
    <w:rsid w:val="005D3319"/>
    <w:rsid w:val="005D3C79"/>
    <w:rsid w:val="005D3DCE"/>
    <w:rsid w:val="005D5BC4"/>
    <w:rsid w:val="005E0943"/>
    <w:rsid w:val="005E1458"/>
    <w:rsid w:val="005E159C"/>
    <w:rsid w:val="005E2A2B"/>
    <w:rsid w:val="005E5375"/>
    <w:rsid w:val="005F5A48"/>
    <w:rsid w:val="005F6916"/>
    <w:rsid w:val="005F69B5"/>
    <w:rsid w:val="005F798F"/>
    <w:rsid w:val="00602C72"/>
    <w:rsid w:val="00603E81"/>
    <w:rsid w:val="006047D3"/>
    <w:rsid w:val="00606B8B"/>
    <w:rsid w:val="00610FC6"/>
    <w:rsid w:val="00612D4C"/>
    <w:rsid w:val="0061436E"/>
    <w:rsid w:val="006144D8"/>
    <w:rsid w:val="00614AB1"/>
    <w:rsid w:val="00616735"/>
    <w:rsid w:val="00616AD2"/>
    <w:rsid w:val="0061772E"/>
    <w:rsid w:val="00620C2F"/>
    <w:rsid w:val="006245C3"/>
    <w:rsid w:val="00625CB0"/>
    <w:rsid w:val="00635763"/>
    <w:rsid w:val="00637154"/>
    <w:rsid w:val="006433F9"/>
    <w:rsid w:val="0064591B"/>
    <w:rsid w:val="00646080"/>
    <w:rsid w:val="006511BC"/>
    <w:rsid w:val="00670A04"/>
    <w:rsid w:val="00672F8A"/>
    <w:rsid w:val="006743F2"/>
    <w:rsid w:val="006745FB"/>
    <w:rsid w:val="00676448"/>
    <w:rsid w:val="00676565"/>
    <w:rsid w:val="006802E3"/>
    <w:rsid w:val="00685B08"/>
    <w:rsid w:val="00686B61"/>
    <w:rsid w:val="00687183"/>
    <w:rsid w:val="0069004C"/>
    <w:rsid w:val="00690AE5"/>
    <w:rsid w:val="00691BCE"/>
    <w:rsid w:val="00693D7B"/>
    <w:rsid w:val="00694A4D"/>
    <w:rsid w:val="006A5F02"/>
    <w:rsid w:val="006A7E81"/>
    <w:rsid w:val="006B1940"/>
    <w:rsid w:val="006B1CE0"/>
    <w:rsid w:val="006B1D6F"/>
    <w:rsid w:val="006B2718"/>
    <w:rsid w:val="006B39FF"/>
    <w:rsid w:val="006B5969"/>
    <w:rsid w:val="006B613D"/>
    <w:rsid w:val="006C2165"/>
    <w:rsid w:val="006C3806"/>
    <w:rsid w:val="006C573E"/>
    <w:rsid w:val="006C5A94"/>
    <w:rsid w:val="006D355F"/>
    <w:rsid w:val="006D3991"/>
    <w:rsid w:val="006D3C4B"/>
    <w:rsid w:val="006D6805"/>
    <w:rsid w:val="006E0073"/>
    <w:rsid w:val="006E2561"/>
    <w:rsid w:val="006E3396"/>
    <w:rsid w:val="006E34F9"/>
    <w:rsid w:val="006E3687"/>
    <w:rsid w:val="006E397A"/>
    <w:rsid w:val="006E50DE"/>
    <w:rsid w:val="006E6797"/>
    <w:rsid w:val="006E6EAB"/>
    <w:rsid w:val="006F2857"/>
    <w:rsid w:val="006F36E4"/>
    <w:rsid w:val="006F36EE"/>
    <w:rsid w:val="006F3D3D"/>
    <w:rsid w:val="006F4B57"/>
    <w:rsid w:val="006F5EF2"/>
    <w:rsid w:val="006F6690"/>
    <w:rsid w:val="00700A0B"/>
    <w:rsid w:val="00704804"/>
    <w:rsid w:val="00705E2A"/>
    <w:rsid w:val="007073D1"/>
    <w:rsid w:val="0071107E"/>
    <w:rsid w:val="007124DE"/>
    <w:rsid w:val="00712666"/>
    <w:rsid w:val="0071360B"/>
    <w:rsid w:val="00713A31"/>
    <w:rsid w:val="00714AF7"/>
    <w:rsid w:val="007165DA"/>
    <w:rsid w:val="00722282"/>
    <w:rsid w:val="007225A7"/>
    <w:rsid w:val="00722862"/>
    <w:rsid w:val="00724187"/>
    <w:rsid w:val="00725DD3"/>
    <w:rsid w:val="0072622C"/>
    <w:rsid w:val="00726C81"/>
    <w:rsid w:val="00726FE4"/>
    <w:rsid w:val="00732367"/>
    <w:rsid w:val="00733C34"/>
    <w:rsid w:val="0073598B"/>
    <w:rsid w:val="007375FC"/>
    <w:rsid w:val="0074046C"/>
    <w:rsid w:val="0074354D"/>
    <w:rsid w:val="0074502E"/>
    <w:rsid w:val="00746D66"/>
    <w:rsid w:val="0075120B"/>
    <w:rsid w:val="00752169"/>
    <w:rsid w:val="00754227"/>
    <w:rsid w:val="00757076"/>
    <w:rsid w:val="00760C66"/>
    <w:rsid w:val="007614EB"/>
    <w:rsid w:val="00762107"/>
    <w:rsid w:val="00762C32"/>
    <w:rsid w:val="00763303"/>
    <w:rsid w:val="00764B85"/>
    <w:rsid w:val="007658BA"/>
    <w:rsid w:val="0076645E"/>
    <w:rsid w:val="00766744"/>
    <w:rsid w:val="00770FA1"/>
    <w:rsid w:val="007739C8"/>
    <w:rsid w:val="00776C76"/>
    <w:rsid w:val="00776DA6"/>
    <w:rsid w:val="00780D0F"/>
    <w:rsid w:val="0078157A"/>
    <w:rsid w:val="00782262"/>
    <w:rsid w:val="00782817"/>
    <w:rsid w:val="0079084A"/>
    <w:rsid w:val="0079412A"/>
    <w:rsid w:val="00795AD5"/>
    <w:rsid w:val="007976CB"/>
    <w:rsid w:val="007A0F7A"/>
    <w:rsid w:val="007A17FE"/>
    <w:rsid w:val="007A1DB9"/>
    <w:rsid w:val="007A2355"/>
    <w:rsid w:val="007A5979"/>
    <w:rsid w:val="007A62E0"/>
    <w:rsid w:val="007B0AF1"/>
    <w:rsid w:val="007B2D8F"/>
    <w:rsid w:val="007B3386"/>
    <w:rsid w:val="007B4A44"/>
    <w:rsid w:val="007B6C2E"/>
    <w:rsid w:val="007B6FDF"/>
    <w:rsid w:val="007C2B3D"/>
    <w:rsid w:val="007C5D19"/>
    <w:rsid w:val="007C672A"/>
    <w:rsid w:val="007C6F17"/>
    <w:rsid w:val="007C758B"/>
    <w:rsid w:val="007C7729"/>
    <w:rsid w:val="007D2F0A"/>
    <w:rsid w:val="007D5A88"/>
    <w:rsid w:val="007E1A65"/>
    <w:rsid w:val="007E49ED"/>
    <w:rsid w:val="007E79C0"/>
    <w:rsid w:val="007F19EF"/>
    <w:rsid w:val="007F310B"/>
    <w:rsid w:val="007F3525"/>
    <w:rsid w:val="007F4FB6"/>
    <w:rsid w:val="007F6621"/>
    <w:rsid w:val="007F6A84"/>
    <w:rsid w:val="00800DBC"/>
    <w:rsid w:val="00807197"/>
    <w:rsid w:val="00810A60"/>
    <w:rsid w:val="00810ABD"/>
    <w:rsid w:val="00813063"/>
    <w:rsid w:val="008144A5"/>
    <w:rsid w:val="00817E31"/>
    <w:rsid w:val="0082077C"/>
    <w:rsid w:val="00820E5F"/>
    <w:rsid w:val="00821004"/>
    <w:rsid w:val="008210BA"/>
    <w:rsid w:val="00824FFB"/>
    <w:rsid w:val="00827929"/>
    <w:rsid w:val="00831A22"/>
    <w:rsid w:val="00831ACD"/>
    <w:rsid w:val="00832E37"/>
    <w:rsid w:val="00833D8E"/>
    <w:rsid w:val="008340F4"/>
    <w:rsid w:val="0083682C"/>
    <w:rsid w:val="00840CAD"/>
    <w:rsid w:val="008462B1"/>
    <w:rsid w:val="008553AD"/>
    <w:rsid w:val="008568EE"/>
    <w:rsid w:val="00857F0A"/>
    <w:rsid w:val="00860175"/>
    <w:rsid w:val="00864F5C"/>
    <w:rsid w:val="00867928"/>
    <w:rsid w:val="0087107B"/>
    <w:rsid w:val="00871CF5"/>
    <w:rsid w:val="00883060"/>
    <w:rsid w:val="0088399A"/>
    <w:rsid w:val="00885003"/>
    <w:rsid w:val="008877F3"/>
    <w:rsid w:val="00890B67"/>
    <w:rsid w:val="00892FFF"/>
    <w:rsid w:val="0089598B"/>
    <w:rsid w:val="008A279D"/>
    <w:rsid w:val="008A4008"/>
    <w:rsid w:val="008A6ACF"/>
    <w:rsid w:val="008A721D"/>
    <w:rsid w:val="008A7AAA"/>
    <w:rsid w:val="008A7D82"/>
    <w:rsid w:val="008B0BC5"/>
    <w:rsid w:val="008B3A12"/>
    <w:rsid w:val="008B5083"/>
    <w:rsid w:val="008B55E2"/>
    <w:rsid w:val="008B7AFC"/>
    <w:rsid w:val="008C2233"/>
    <w:rsid w:val="008C431D"/>
    <w:rsid w:val="008C5658"/>
    <w:rsid w:val="008C5F49"/>
    <w:rsid w:val="008C7D49"/>
    <w:rsid w:val="008D37F0"/>
    <w:rsid w:val="008D42FE"/>
    <w:rsid w:val="008D43DF"/>
    <w:rsid w:val="008D4F60"/>
    <w:rsid w:val="008D6E8D"/>
    <w:rsid w:val="008D780C"/>
    <w:rsid w:val="008E0504"/>
    <w:rsid w:val="008E0F25"/>
    <w:rsid w:val="008E5BCC"/>
    <w:rsid w:val="008E5CC9"/>
    <w:rsid w:val="008E5FD2"/>
    <w:rsid w:val="008F3DC9"/>
    <w:rsid w:val="00902A48"/>
    <w:rsid w:val="0090393A"/>
    <w:rsid w:val="00907F29"/>
    <w:rsid w:val="00907FBD"/>
    <w:rsid w:val="00911AF6"/>
    <w:rsid w:val="0091214A"/>
    <w:rsid w:val="00913A23"/>
    <w:rsid w:val="0091796F"/>
    <w:rsid w:val="00921B75"/>
    <w:rsid w:val="00923ED0"/>
    <w:rsid w:val="00925E9B"/>
    <w:rsid w:val="00932057"/>
    <w:rsid w:val="0093337F"/>
    <w:rsid w:val="00933792"/>
    <w:rsid w:val="009414CA"/>
    <w:rsid w:val="0094626A"/>
    <w:rsid w:val="00950E5B"/>
    <w:rsid w:val="009511E4"/>
    <w:rsid w:val="00951B1C"/>
    <w:rsid w:val="00952E38"/>
    <w:rsid w:val="00954CF9"/>
    <w:rsid w:val="009559C6"/>
    <w:rsid w:val="00955BDF"/>
    <w:rsid w:val="0096091A"/>
    <w:rsid w:val="00960A9E"/>
    <w:rsid w:val="009630F1"/>
    <w:rsid w:val="0096316E"/>
    <w:rsid w:val="00965869"/>
    <w:rsid w:val="00965CE5"/>
    <w:rsid w:val="009712C5"/>
    <w:rsid w:val="009716DA"/>
    <w:rsid w:val="00972274"/>
    <w:rsid w:val="00972C36"/>
    <w:rsid w:val="00980565"/>
    <w:rsid w:val="00982896"/>
    <w:rsid w:val="00985C31"/>
    <w:rsid w:val="00986D42"/>
    <w:rsid w:val="00991D95"/>
    <w:rsid w:val="0099278A"/>
    <w:rsid w:val="00997532"/>
    <w:rsid w:val="009A0ED7"/>
    <w:rsid w:val="009A1F83"/>
    <w:rsid w:val="009A1FBA"/>
    <w:rsid w:val="009A4E01"/>
    <w:rsid w:val="009B033E"/>
    <w:rsid w:val="009B227D"/>
    <w:rsid w:val="009B2874"/>
    <w:rsid w:val="009B4006"/>
    <w:rsid w:val="009B417E"/>
    <w:rsid w:val="009B5231"/>
    <w:rsid w:val="009B5839"/>
    <w:rsid w:val="009C675D"/>
    <w:rsid w:val="009C6824"/>
    <w:rsid w:val="009C68B3"/>
    <w:rsid w:val="009D119F"/>
    <w:rsid w:val="009D1DD7"/>
    <w:rsid w:val="009D2C12"/>
    <w:rsid w:val="009D7313"/>
    <w:rsid w:val="009D7791"/>
    <w:rsid w:val="009E0DC8"/>
    <w:rsid w:val="009E1C94"/>
    <w:rsid w:val="009E2202"/>
    <w:rsid w:val="009E422C"/>
    <w:rsid w:val="009E77B5"/>
    <w:rsid w:val="00A00040"/>
    <w:rsid w:val="00A01E38"/>
    <w:rsid w:val="00A0219C"/>
    <w:rsid w:val="00A034CE"/>
    <w:rsid w:val="00A0511B"/>
    <w:rsid w:val="00A05900"/>
    <w:rsid w:val="00A07D3B"/>
    <w:rsid w:val="00A132F8"/>
    <w:rsid w:val="00A15789"/>
    <w:rsid w:val="00A16404"/>
    <w:rsid w:val="00A164B8"/>
    <w:rsid w:val="00A16925"/>
    <w:rsid w:val="00A2025B"/>
    <w:rsid w:val="00A22073"/>
    <w:rsid w:val="00A22FC7"/>
    <w:rsid w:val="00A24DB4"/>
    <w:rsid w:val="00A25331"/>
    <w:rsid w:val="00A25AD6"/>
    <w:rsid w:val="00A25B90"/>
    <w:rsid w:val="00A26DDF"/>
    <w:rsid w:val="00A2793C"/>
    <w:rsid w:val="00A30F87"/>
    <w:rsid w:val="00A32520"/>
    <w:rsid w:val="00A3354A"/>
    <w:rsid w:val="00A35C6E"/>
    <w:rsid w:val="00A373CB"/>
    <w:rsid w:val="00A376F5"/>
    <w:rsid w:val="00A423B2"/>
    <w:rsid w:val="00A4582C"/>
    <w:rsid w:val="00A55165"/>
    <w:rsid w:val="00A56AF1"/>
    <w:rsid w:val="00A570CE"/>
    <w:rsid w:val="00A57844"/>
    <w:rsid w:val="00A60789"/>
    <w:rsid w:val="00A61E37"/>
    <w:rsid w:val="00A630CD"/>
    <w:rsid w:val="00A65864"/>
    <w:rsid w:val="00A660DD"/>
    <w:rsid w:val="00A67E50"/>
    <w:rsid w:val="00A704A2"/>
    <w:rsid w:val="00A7081E"/>
    <w:rsid w:val="00A71530"/>
    <w:rsid w:val="00A72E3C"/>
    <w:rsid w:val="00A73C81"/>
    <w:rsid w:val="00A74048"/>
    <w:rsid w:val="00A75FD5"/>
    <w:rsid w:val="00A80DCF"/>
    <w:rsid w:val="00A82179"/>
    <w:rsid w:val="00A826AF"/>
    <w:rsid w:val="00A846F8"/>
    <w:rsid w:val="00A856ED"/>
    <w:rsid w:val="00A90394"/>
    <w:rsid w:val="00A9056D"/>
    <w:rsid w:val="00A93DD9"/>
    <w:rsid w:val="00A949EB"/>
    <w:rsid w:val="00A96455"/>
    <w:rsid w:val="00A97C01"/>
    <w:rsid w:val="00A97DCA"/>
    <w:rsid w:val="00AA2E72"/>
    <w:rsid w:val="00AA6434"/>
    <w:rsid w:val="00AA7C63"/>
    <w:rsid w:val="00AB1082"/>
    <w:rsid w:val="00AB217F"/>
    <w:rsid w:val="00AC337B"/>
    <w:rsid w:val="00AC60EB"/>
    <w:rsid w:val="00AC7771"/>
    <w:rsid w:val="00AC7B74"/>
    <w:rsid w:val="00AC7C92"/>
    <w:rsid w:val="00AD2D24"/>
    <w:rsid w:val="00AD3622"/>
    <w:rsid w:val="00AD6E9D"/>
    <w:rsid w:val="00AE03DA"/>
    <w:rsid w:val="00AE0509"/>
    <w:rsid w:val="00AE2B3C"/>
    <w:rsid w:val="00AE3708"/>
    <w:rsid w:val="00AE422B"/>
    <w:rsid w:val="00AE4866"/>
    <w:rsid w:val="00AE5F68"/>
    <w:rsid w:val="00AE622F"/>
    <w:rsid w:val="00AF1A06"/>
    <w:rsid w:val="00AF2281"/>
    <w:rsid w:val="00AF30B2"/>
    <w:rsid w:val="00AF3222"/>
    <w:rsid w:val="00AF3788"/>
    <w:rsid w:val="00AF6D4A"/>
    <w:rsid w:val="00B01FF9"/>
    <w:rsid w:val="00B04ED0"/>
    <w:rsid w:val="00B12678"/>
    <w:rsid w:val="00B1512C"/>
    <w:rsid w:val="00B15207"/>
    <w:rsid w:val="00B17B72"/>
    <w:rsid w:val="00B2122D"/>
    <w:rsid w:val="00B22144"/>
    <w:rsid w:val="00B24EBE"/>
    <w:rsid w:val="00B25C74"/>
    <w:rsid w:val="00B26ABF"/>
    <w:rsid w:val="00B30306"/>
    <w:rsid w:val="00B30F95"/>
    <w:rsid w:val="00B32072"/>
    <w:rsid w:val="00B42A4F"/>
    <w:rsid w:val="00B430A2"/>
    <w:rsid w:val="00B50572"/>
    <w:rsid w:val="00B507D5"/>
    <w:rsid w:val="00B50892"/>
    <w:rsid w:val="00B50D10"/>
    <w:rsid w:val="00B50DE4"/>
    <w:rsid w:val="00B530CD"/>
    <w:rsid w:val="00B53F99"/>
    <w:rsid w:val="00B54B67"/>
    <w:rsid w:val="00B54E1D"/>
    <w:rsid w:val="00B57ECC"/>
    <w:rsid w:val="00B60219"/>
    <w:rsid w:val="00B6223D"/>
    <w:rsid w:val="00B638A7"/>
    <w:rsid w:val="00B64B5C"/>
    <w:rsid w:val="00B661B9"/>
    <w:rsid w:val="00B67058"/>
    <w:rsid w:val="00B67F23"/>
    <w:rsid w:val="00B705DB"/>
    <w:rsid w:val="00B71210"/>
    <w:rsid w:val="00B72B22"/>
    <w:rsid w:val="00B734B0"/>
    <w:rsid w:val="00B7468B"/>
    <w:rsid w:val="00B81524"/>
    <w:rsid w:val="00B827ED"/>
    <w:rsid w:val="00B83ED4"/>
    <w:rsid w:val="00B9527C"/>
    <w:rsid w:val="00B95AEB"/>
    <w:rsid w:val="00B969CB"/>
    <w:rsid w:val="00B96A94"/>
    <w:rsid w:val="00BA1762"/>
    <w:rsid w:val="00BA22C8"/>
    <w:rsid w:val="00BA291F"/>
    <w:rsid w:val="00BA3F23"/>
    <w:rsid w:val="00BA4EF6"/>
    <w:rsid w:val="00BA57AD"/>
    <w:rsid w:val="00BA6067"/>
    <w:rsid w:val="00BA6234"/>
    <w:rsid w:val="00BB0D23"/>
    <w:rsid w:val="00BB1AE2"/>
    <w:rsid w:val="00BB3B27"/>
    <w:rsid w:val="00BB606A"/>
    <w:rsid w:val="00BB625F"/>
    <w:rsid w:val="00BB782E"/>
    <w:rsid w:val="00BC0CFD"/>
    <w:rsid w:val="00BC286C"/>
    <w:rsid w:val="00BC3BF6"/>
    <w:rsid w:val="00BC43F5"/>
    <w:rsid w:val="00BC4D5D"/>
    <w:rsid w:val="00BC6790"/>
    <w:rsid w:val="00BC6E3E"/>
    <w:rsid w:val="00BD0429"/>
    <w:rsid w:val="00BD2442"/>
    <w:rsid w:val="00BD2E70"/>
    <w:rsid w:val="00BD355D"/>
    <w:rsid w:val="00BD3B78"/>
    <w:rsid w:val="00BD43A1"/>
    <w:rsid w:val="00BE1C29"/>
    <w:rsid w:val="00BE5282"/>
    <w:rsid w:val="00BE7374"/>
    <w:rsid w:val="00BF163C"/>
    <w:rsid w:val="00BF29C5"/>
    <w:rsid w:val="00BF337B"/>
    <w:rsid w:val="00BF368B"/>
    <w:rsid w:val="00BF3821"/>
    <w:rsid w:val="00BF3831"/>
    <w:rsid w:val="00BF3CE5"/>
    <w:rsid w:val="00BF4DE1"/>
    <w:rsid w:val="00BF6019"/>
    <w:rsid w:val="00BF662C"/>
    <w:rsid w:val="00BF7A3D"/>
    <w:rsid w:val="00BF7D0D"/>
    <w:rsid w:val="00C007D5"/>
    <w:rsid w:val="00C00C64"/>
    <w:rsid w:val="00C036DF"/>
    <w:rsid w:val="00C04F70"/>
    <w:rsid w:val="00C06768"/>
    <w:rsid w:val="00C07FE4"/>
    <w:rsid w:val="00C11829"/>
    <w:rsid w:val="00C11E24"/>
    <w:rsid w:val="00C13008"/>
    <w:rsid w:val="00C13314"/>
    <w:rsid w:val="00C13E87"/>
    <w:rsid w:val="00C14FD1"/>
    <w:rsid w:val="00C16E0C"/>
    <w:rsid w:val="00C17443"/>
    <w:rsid w:val="00C1779C"/>
    <w:rsid w:val="00C20235"/>
    <w:rsid w:val="00C22475"/>
    <w:rsid w:val="00C236FE"/>
    <w:rsid w:val="00C23935"/>
    <w:rsid w:val="00C2641C"/>
    <w:rsid w:val="00C27050"/>
    <w:rsid w:val="00C31BC9"/>
    <w:rsid w:val="00C32864"/>
    <w:rsid w:val="00C349FA"/>
    <w:rsid w:val="00C417A8"/>
    <w:rsid w:val="00C45C39"/>
    <w:rsid w:val="00C47D36"/>
    <w:rsid w:val="00C524FF"/>
    <w:rsid w:val="00C53E62"/>
    <w:rsid w:val="00C551CB"/>
    <w:rsid w:val="00C56197"/>
    <w:rsid w:val="00C56314"/>
    <w:rsid w:val="00C61102"/>
    <w:rsid w:val="00C65408"/>
    <w:rsid w:val="00C65754"/>
    <w:rsid w:val="00C65BBB"/>
    <w:rsid w:val="00C65C1D"/>
    <w:rsid w:val="00C672EE"/>
    <w:rsid w:val="00C7038E"/>
    <w:rsid w:val="00C706F2"/>
    <w:rsid w:val="00C710D5"/>
    <w:rsid w:val="00C7170E"/>
    <w:rsid w:val="00C71D0B"/>
    <w:rsid w:val="00C72CAE"/>
    <w:rsid w:val="00C748B0"/>
    <w:rsid w:val="00C76570"/>
    <w:rsid w:val="00C80457"/>
    <w:rsid w:val="00C80F7F"/>
    <w:rsid w:val="00C81A77"/>
    <w:rsid w:val="00C82DA6"/>
    <w:rsid w:val="00C82E1C"/>
    <w:rsid w:val="00C82F22"/>
    <w:rsid w:val="00C8416E"/>
    <w:rsid w:val="00C84576"/>
    <w:rsid w:val="00C8533C"/>
    <w:rsid w:val="00C86747"/>
    <w:rsid w:val="00C87722"/>
    <w:rsid w:val="00C90BCC"/>
    <w:rsid w:val="00C912CF"/>
    <w:rsid w:val="00C92548"/>
    <w:rsid w:val="00C926C0"/>
    <w:rsid w:val="00C92A28"/>
    <w:rsid w:val="00C93C24"/>
    <w:rsid w:val="00C95188"/>
    <w:rsid w:val="00CA0550"/>
    <w:rsid w:val="00CA4C54"/>
    <w:rsid w:val="00CA7BFF"/>
    <w:rsid w:val="00CB028C"/>
    <w:rsid w:val="00CB085A"/>
    <w:rsid w:val="00CB577A"/>
    <w:rsid w:val="00CB61EC"/>
    <w:rsid w:val="00CC005B"/>
    <w:rsid w:val="00CC2AED"/>
    <w:rsid w:val="00CC720E"/>
    <w:rsid w:val="00CC741E"/>
    <w:rsid w:val="00CC76CF"/>
    <w:rsid w:val="00CC78A3"/>
    <w:rsid w:val="00CD0B26"/>
    <w:rsid w:val="00CD0DA8"/>
    <w:rsid w:val="00CD33F5"/>
    <w:rsid w:val="00CD4FC9"/>
    <w:rsid w:val="00CE4D9C"/>
    <w:rsid w:val="00CE5993"/>
    <w:rsid w:val="00CE5F33"/>
    <w:rsid w:val="00CE6EED"/>
    <w:rsid w:val="00CE7483"/>
    <w:rsid w:val="00CE7557"/>
    <w:rsid w:val="00CF097D"/>
    <w:rsid w:val="00CF3895"/>
    <w:rsid w:val="00CF668F"/>
    <w:rsid w:val="00CF76E1"/>
    <w:rsid w:val="00D041C8"/>
    <w:rsid w:val="00D04AC1"/>
    <w:rsid w:val="00D05341"/>
    <w:rsid w:val="00D07D57"/>
    <w:rsid w:val="00D11033"/>
    <w:rsid w:val="00D11E15"/>
    <w:rsid w:val="00D15E55"/>
    <w:rsid w:val="00D162C4"/>
    <w:rsid w:val="00D16C28"/>
    <w:rsid w:val="00D17988"/>
    <w:rsid w:val="00D20FCF"/>
    <w:rsid w:val="00D23B78"/>
    <w:rsid w:val="00D264D8"/>
    <w:rsid w:val="00D27A6E"/>
    <w:rsid w:val="00D30598"/>
    <w:rsid w:val="00D3310D"/>
    <w:rsid w:val="00D34250"/>
    <w:rsid w:val="00D35BC9"/>
    <w:rsid w:val="00D3681C"/>
    <w:rsid w:val="00D37295"/>
    <w:rsid w:val="00D404AA"/>
    <w:rsid w:val="00D418BE"/>
    <w:rsid w:val="00D4253F"/>
    <w:rsid w:val="00D426FC"/>
    <w:rsid w:val="00D44AC6"/>
    <w:rsid w:val="00D51B82"/>
    <w:rsid w:val="00D53767"/>
    <w:rsid w:val="00D53B43"/>
    <w:rsid w:val="00D54273"/>
    <w:rsid w:val="00D63DAF"/>
    <w:rsid w:val="00D64591"/>
    <w:rsid w:val="00D655D2"/>
    <w:rsid w:val="00D65D05"/>
    <w:rsid w:val="00D70ED1"/>
    <w:rsid w:val="00D7245F"/>
    <w:rsid w:val="00D7279C"/>
    <w:rsid w:val="00D73230"/>
    <w:rsid w:val="00D745C7"/>
    <w:rsid w:val="00D82D16"/>
    <w:rsid w:val="00D82D95"/>
    <w:rsid w:val="00D84809"/>
    <w:rsid w:val="00D8664E"/>
    <w:rsid w:val="00D87289"/>
    <w:rsid w:val="00D87979"/>
    <w:rsid w:val="00D9226B"/>
    <w:rsid w:val="00D928DB"/>
    <w:rsid w:val="00D92FB8"/>
    <w:rsid w:val="00D94F44"/>
    <w:rsid w:val="00D9621A"/>
    <w:rsid w:val="00D968A7"/>
    <w:rsid w:val="00D972AC"/>
    <w:rsid w:val="00D97C0D"/>
    <w:rsid w:val="00DA0240"/>
    <w:rsid w:val="00DA087C"/>
    <w:rsid w:val="00DA2B83"/>
    <w:rsid w:val="00DA5011"/>
    <w:rsid w:val="00DB3527"/>
    <w:rsid w:val="00DB429F"/>
    <w:rsid w:val="00DB5863"/>
    <w:rsid w:val="00DB749F"/>
    <w:rsid w:val="00DC29B7"/>
    <w:rsid w:val="00DC310E"/>
    <w:rsid w:val="00DC48D8"/>
    <w:rsid w:val="00DC56E1"/>
    <w:rsid w:val="00DD1145"/>
    <w:rsid w:val="00DD1F55"/>
    <w:rsid w:val="00DD2000"/>
    <w:rsid w:val="00DD3467"/>
    <w:rsid w:val="00DD6CA1"/>
    <w:rsid w:val="00DD70E0"/>
    <w:rsid w:val="00DE20FA"/>
    <w:rsid w:val="00DE6249"/>
    <w:rsid w:val="00DF0311"/>
    <w:rsid w:val="00DF0869"/>
    <w:rsid w:val="00E01636"/>
    <w:rsid w:val="00E01E42"/>
    <w:rsid w:val="00E02361"/>
    <w:rsid w:val="00E03A7B"/>
    <w:rsid w:val="00E04E82"/>
    <w:rsid w:val="00E06B4F"/>
    <w:rsid w:val="00E07248"/>
    <w:rsid w:val="00E100C8"/>
    <w:rsid w:val="00E1055F"/>
    <w:rsid w:val="00E10E48"/>
    <w:rsid w:val="00E21637"/>
    <w:rsid w:val="00E2329E"/>
    <w:rsid w:val="00E2692E"/>
    <w:rsid w:val="00E270EF"/>
    <w:rsid w:val="00E301FB"/>
    <w:rsid w:val="00E31FF1"/>
    <w:rsid w:val="00E35B0A"/>
    <w:rsid w:val="00E3788C"/>
    <w:rsid w:val="00E40841"/>
    <w:rsid w:val="00E40E1E"/>
    <w:rsid w:val="00E4255B"/>
    <w:rsid w:val="00E43DB8"/>
    <w:rsid w:val="00E441BF"/>
    <w:rsid w:val="00E4593C"/>
    <w:rsid w:val="00E520DD"/>
    <w:rsid w:val="00E528E0"/>
    <w:rsid w:val="00E52A21"/>
    <w:rsid w:val="00E561E3"/>
    <w:rsid w:val="00E60845"/>
    <w:rsid w:val="00E612E7"/>
    <w:rsid w:val="00E65C12"/>
    <w:rsid w:val="00E70DE7"/>
    <w:rsid w:val="00E733F9"/>
    <w:rsid w:val="00E75310"/>
    <w:rsid w:val="00E75858"/>
    <w:rsid w:val="00E75F18"/>
    <w:rsid w:val="00E761AB"/>
    <w:rsid w:val="00E7740E"/>
    <w:rsid w:val="00E77CEF"/>
    <w:rsid w:val="00E820FB"/>
    <w:rsid w:val="00E83E6E"/>
    <w:rsid w:val="00E84DF9"/>
    <w:rsid w:val="00E85090"/>
    <w:rsid w:val="00E853CC"/>
    <w:rsid w:val="00E86CC6"/>
    <w:rsid w:val="00E90DF2"/>
    <w:rsid w:val="00E9101C"/>
    <w:rsid w:val="00E917F4"/>
    <w:rsid w:val="00E93862"/>
    <w:rsid w:val="00E93E61"/>
    <w:rsid w:val="00EA49EF"/>
    <w:rsid w:val="00EA51A8"/>
    <w:rsid w:val="00EB076A"/>
    <w:rsid w:val="00EB39CE"/>
    <w:rsid w:val="00EB4862"/>
    <w:rsid w:val="00EB55FB"/>
    <w:rsid w:val="00EB5DE0"/>
    <w:rsid w:val="00EB6FD6"/>
    <w:rsid w:val="00EB73DF"/>
    <w:rsid w:val="00EC0664"/>
    <w:rsid w:val="00EC5595"/>
    <w:rsid w:val="00EC723F"/>
    <w:rsid w:val="00EC7F6F"/>
    <w:rsid w:val="00ED1B70"/>
    <w:rsid w:val="00ED2944"/>
    <w:rsid w:val="00ED4B91"/>
    <w:rsid w:val="00ED684E"/>
    <w:rsid w:val="00ED747C"/>
    <w:rsid w:val="00EE219A"/>
    <w:rsid w:val="00EE3BC3"/>
    <w:rsid w:val="00EE44D6"/>
    <w:rsid w:val="00EE6013"/>
    <w:rsid w:val="00EE686E"/>
    <w:rsid w:val="00EE781D"/>
    <w:rsid w:val="00EF2B63"/>
    <w:rsid w:val="00EF3BA2"/>
    <w:rsid w:val="00EF711C"/>
    <w:rsid w:val="00F00F8D"/>
    <w:rsid w:val="00F02699"/>
    <w:rsid w:val="00F03715"/>
    <w:rsid w:val="00F03B35"/>
    <w:rsid w:val="00F053BC"/>
    <w:rsid w:val="00F068D0"/>
    <w:rsid w:val="00F075F0"/>
    <w:rsid w:val="00F12EBB"/>
    <w:rsid w:val="00F14FDB"/>
    <w:rsid w:val="00F15C23"/>
    <w:rsid w:val="00F2084E"/>
    <w:rsid w:val="00F2293F"/>
    <w:rsid w:val="00F24A7F"/>
    <w:rsid w:val="00F26B40"/>
    <w:rsid w:val="00F30778"/>
    <w:rsid w:val="00F341E4"/>
    <w:rsid w:val="00F3475C"/>
    <w:rsid w:val="00F35B92"/>
    <w:rsid w:val="00F36679"/>
    <w:rsid w:val="00F41000"/>
    <w:rsid w:val="00F42546"/>
    <w:rsid w:val="00F42B56"/>
    <w:rsid w:val="00F454BA"/>
    <w:rsid w:val="00F4769F"/>
    <w:rsid w:val="00F47C9A"/>
    <w:rsid w:val="00F5153B"/>
    <w:rsid w:val="00F52BB2"/>
    <w:rsid w:val="00F53D8D"/>
    <w:rsid w:val="00F53E04"/>
    <w:rsid w:val="00F55582"/>
    <w:rsid w:val="00F55A49"/>
    <w:rsid w:val="00F56694"/>
    <w:rsid w:val="00F56F90"/>
    <w:rsid w:val="00F5762C"/>
    <w:rsid w:val="00F604E3"/>
    <w:rsid w:val="00F6116F"/>
    <w:rsid w:val="00F64797"/>
    <w:rsid w:val="00F673F1"/>
    <w:rsid w:val="00F70E91"/>
    <w:rsid w:val="00F716BC"/>
    <w:rsid w:val="00F7284B"/>
    <w:rsid w:val="00F73D15"/>
    <w:rsid w:val="00F7410E"/>
    <w:rsid w:val="00F755E2"/>
    <w:rsid w:val="00F759E6"/>
    <w:rsid w:val="00F768F3"/>
    <w:rsid w:val="00F779AE"/>
    <w:rsid w:val="00F804CC"/>
    <w:rsid w:val="00F86648"/>
    <w:rsid w:val="00F86BB3"/>
    <w:rsid w:val="00F8763A"/>
    <w:rsid w:val="00F904B1"/>
    <w:rsid w:val="00F94680"/>
    <w:rsid w:val="00F95A0A"/>
    <w:rsid w:val="00F95D6D"/>
    <w:rsid w:val="00F95F82"/>
    <w:rsid w:val="00F97365"/>
    <w:rsid w:val="00F97AAF"/>
    <w:rsid w:val="00FA0CCE"/>
    <w:rsid w:val="00FA151A"/>
    <w:rsid w:val="00FA2CA8"/>
    <w:rsid w:val="00FA3D13"/>
    <w:rsid w:val="00FA50D7"/>
    <w:rsid w:val="00FA5322"/>
    <w:rsid w:val="00FB09F0"/>
    <w:rsid w:val="00FB0E1B"/>
    <w:rsid w:val="00FB243F"/>
    <w:rsid w:val="00FB2F3E"/>
    <w:rsid w:val="00FC0477"/>
    <w:rsid w:val="00FC1D44"/>
    <w:rsid w:val="00FC67A6"/>
    <w:rsid w:val="00FD37D9"/>
    <w:rsid w:val="00FD4D39"/>
    <w:rsid w:val="00FE4747"/>
    <w:rsid w:val="00FE53B7"/>
    <w:rsid w:val="00FE6D54"/>
    <w:rsid w:val="00FE7874"/>
    <w:rsid w:val="00FF0C1A"/>
    <w:rsid w:val="00FF26E7"/>
    <w:rsid w:val="00FF3507"/>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 w:type="paragraph" w:styleId="a7">
    <w:name w:val="No Spacing"/>
    <w:uiPriority w:val="1"/>
    <w:qFormat/>
    <w:rsid w:val="00B54E1D"/>
    <w:pPr>
      <w:widowControl w:val="0"/>
      <w:jc w:val="both"/>
    </w:pPr>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emf"/><Relationship Id="rId47" Type="http://schemas.openxmlformats.org/officeDocument/2006/relationships/package" Target="embeddings/Microsoft_Visio___19.vsdx"/><Relationship Id="rId63" Type="http://schemas.openxmlformats.org/officeDocument/2006/relationships/package" Target="embeddings/Microsoft_Visio___27.vsdx"/><Relationship Id="rId68" Type="http://schemas.openxmlformats.org/officeDocument/2006/relationships/image" Target="media/image32.emf"/><Relationship Id="rId16" Type="http://schemas.openxmlformats.org/officeDocument/2006/relationships/image" Target="media/image5.emf"/><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26.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package" Target="embeddings/Microsoft_Visio___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30.vsdx"/><Relationship Id="rId77" Type="http://schemas.openxmlformats.org/officeDocument/2006/relationships/package" Target="embeddings/Microsoft_Visio___34.vsdx"/><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__25.vsdx"/><Relationship Id="rId67" Type="http://schemas.openxmlformats.org/officeDocument/2006/relationships/package" Target="embeddings/Microsoft_Visio___29.vsdx"/><Relationship Id="rId20" Type="http://schemas.openxmlformats.org/officeDocument/2006/relationships/image" Target="media/image7.emf"/><Relationship Id="rId41" Type="http://schemas.openxmlformats.org/officeDocument/2006/relationships/package" Target="embeddings/Microsoft_Visio___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__3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28.vsdx"/><Relationship Id="rId73" Type="http://schemas.openxmlformats.org/officeDocument/2006/relationships/package" Target="embeddings/Microsoft_Visio___32.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5.vsdx"/><Relationship Id="rId34" Type="http://schemas.openxmlformats.org/officeDocument/2006/relationships/package" Target="embeddings/Microsoft_Visio___13.vsdx"/><Relationship Id="rId50" Type="http://schemas.openxmlformats.org/officeDocument/2006/relationships/image" Target="media/image23.emf"/><Relationship Id="rId55" Type="http://schemas.openxmlformats.org/officeDocument/2006/relationships/package" Target="embeddings/Microsoft_Visio___23.vsdx"/><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EDBAE-251F-4170-A578-5E4019230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TotalTime>
  <Pages>28</Pages>
  <Words>1594</Words>
  <Characters>9088</Characters>
  <Application>Microsoft Office Word</Application>
  <DocSecurity>0</DocSecurity>
  <Lines>75</Lines>
  <Paragraphs>21</Paragraphs>
  <ScaleCrop>false</ScaleCrop>
  <Company/>
  <LinksUpToDate>false</LinksUpToDate>
  <CharactersWithSpaces>10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1264</cp:revision>
  <dcterms:created xsi:type="dcterms:W3CDTF">2019-04-07T05:24:00Z</dcterms:created>
  <dcterms:modified xsi:type="dcterms:W3CDTF">2019-05-15T08:12:00Z</dcterms:modified>
</cp:coreProperties>
</file>